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56DCE90" w14:textId="77777777" w:rsidR="001A7524" w:rsidRPr="0006646D" w:rsidRDefault="001A7524" w:rsidP="001A7524">
      <w:pPr>
        <w:spacing w:before="1800"/>
        <w:outlineLvl w:val="0"/>
        <w:rPr>
          <w:rFonts w:ascii="Arial" w:hAnsi="Arial" w:cs="Arial"/>
          <w:sz w:val="32"/>
          <w:szCs w:val="32"/>
          <w:lang w:val="es-ES" w:eastAsia="es-CL"/>
        </w:rPr>
      </w:pPr>
    </w:p>
    <w:p w14:paraId="309A1CD1" w14:textId="77777777" w:rsidR="001A7524" w:rsidRPr="0006646D" w:rsidRDefault="001A7524" w:rsidP="001A7524">
      <w:pPr>
        <w:spacing w:before="1800"/>
        <w:outlineLvl w:val="0"/>
        <w:rPr>
          <w:rFonts w:ascii="Arial" w:hAnsi="Arial" w:cs="Arial"/>
          <w:sz w:val="32"/>
          <w:szCs w:val="32"/>
          <w:lang w:val="es-ES" w:eastAsia="es-CL"/>
        </w:rPr>
      </w:pPr>
    </w:p>
    <w:bookmarkStart w:id="0" w:name="_Toc524192184"/>
    <w:bookmarkStart w:id="1" w:name="_Toc524193277"/>
    <w:p w14:paraId="3E35F11E" w14:textId="5216A593" w:rsidR="001A7524" w:rsidRPr="0006646D" w:rsidRDefault="001A7524" w:rsidP="001A7524">
      <w:pPr>
        <w:spacing w:before="1800"/>
        <w:outlineLvl w:val="0"/>
        <w:rPr>
          <w:rFonts w:ascii="Arial" w:hAnsi="Arial" w:cs="Arial"/>
          <w:sz w:val="32"/>
          <w:szCs w:val="32"/>
          <w:lang w:val="es-ES" w:eastAsia="es-CL"/>
        </w:rPr>
      </w:pPr>
      <w:r w:rsidRPr="0006646D">
        <w:rPr>
          <w:rFonts w:ascii="Times New Roman" w:hAnsi="Times New Roman" w:cs="Times New Roman"/>
          <w:noProof/>
          <w:sz w:val="24"/>
          <w:szCs w:val="24"/>
          <w:lang w:eastAsia="ja-JP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07616395" wp14:editId="70D1E65D">
                <wp:simplePos x="0" y="0"/>
                <wp:positionH relativeFrom="column">
                  <wp:posOffset>-1080135</wp:posOffset>
                </wp:positionH>
                <wp:positionV relativeFrom="paragraph">
                  <wp:posOffset>810895</wp:posOffset>
                </wp:positionV>
                <wp:extent cx="7820025" cy="1524000"/>
                <wp:effectExtent l="0" t="1270" r="3810" b="0"/>
                <wp:wrapNone/>
                <wp:docPr id="1" name="Rectángulo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820025" cy="1524000"/>
                        </a:xfrm>
                        <a:prstGeom prst="rect">
                          <a:avLst/>
                        </a:prstGeom>
                        <a:solidFill>
                          <a:srgbClr val="D8D8D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id="http://schemas.microsoft.com/office/word/2016/wordml/cid" xmlns:w16se="http://schemas.microsoft.com/office/word/2015/wordml/symex">
            <w:pict>
              <v:rect w14:anchorId="447F0E6A" id="Rectángulo 1" o:spid="_x0000_s1026" style="position:absolute;margin-left:-85.05pt;margin-top:63.85pt;width:615.75pt;height:120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" fillcolor="#d8d8d8" stroked="f"/>
            </w:pict>
          </mc:Fallback>
        </mc:AlternateContent>
      </w:r>
      <w:r w:rsidR="006367B8">
        <w:rPr>
          <w:rFonts w:ascii="Arial" w:hAnsi="Arial" w:cs="Arial"/>
          <w:sz w:val="32"/>
          <w:szCs w:val="32"/>
          <w:lang w:val="es-ES" w:eastAsia="es-CL"/>
        </w:rPr>
        <w:t>Arquitectura en Software</w:t>
      </w:r>
      <w:r w:rsidRPr="0006646D">
        <w:rPr>
          <w:rFonts w:ascii="Arial" w:hAnsi="Arial" w:cs="Arial"/>
          <w:sz w:val="32"/>
          <w:szCs w:val="32"/>
          <w:lang w:val="es-ES" w:eastAsia="es-CL"/>
        </w:rPr>
        <w:t xml:space="preserve">: Documento de </w:t>
      </w:r>
      <w:r w:rsidR="00B95F14" w:rsidRPr="0006646D">
        <w:rPr>
          <w:rFonts w:ascii="Arial" w:hAnsi="Arial" w:cs="Arial"/>
          <w:sz w:val="32"/>
          <w:szCs w:val="32"/>
          <w:lang w:val="es-ES" w:eastAsia="es-CL"/>
        </w:rPr>
        <w:t>Especificación de</w:t>
      </w:r>
      <w:r w:rsidRPr="0006646D">
        <w:rPr>
          <w:rFonts w:ascii="Arial" w:hAnsi="Arial" w:cs="Arial"/>
          <w:sz w:val="32"/>
          <w:szCs w:val="32"/>
          <w:lang w:val="es-ES" w:eastAsia="es-CL"/>
        </w:rPr>
        <w:t xml:space="preserve"> Requisitos</w:t>
      </w:r>
      <w:bookmarkEnd w:id="0"/>
      <w:bookmarkEnd w:id="1"/>
    </w:p>
    <w:p w14:paraId="366FE943" w14:textId="4DA9A17B" w:rsidR="001A7524" w:rsidRPr="0006646D" w:rsidRDefault="001A7524" w:rsidP="001A7524">
      <w:pPr>
        <w:spacing w:after="1800"/>
        <w:outlineLvl w:val="0"/>
        <w:rPr>
          <w:rFonts w:ascii="Arial" w:hAnsi="Arial" w:cs="Arial"/>
          <w:lang w:val="es-ES"/>
        </w:rPr>
      </w:pPr>
      <w:bookmarkStart w:id="2" w:name="_Toc229483925"/>
      <w:bookmarkStart w:id="3" w:name="_Toc229483983"/>
      <w:bookmarkStart w:id="4" w:name="_Toc524192185"/>
      <w:bookmarkStart w:id="5" w:name="_Toc524193278"/>
      <w:r w:rsidRPr="0006646D">
        <w:rPr>
          <w:rFonts w:ascii="Arial" w:hAnsi="Arial" w:cs="Arial"/>
          <w:b/>
          <w:sz w:val="44"/>
          <w:szCs w:val="32"/>
          <w:lang w:val="es-ES" w:eastAsia="es-CL"/>
        </w:rPr>
        <w:t>Nombre del Proyecto</w:t>
      </w:r>
      <w:bookmarkEnd w:id="2"/>
      <w:bookmarkEnd w:id="3"/>
      <w:r w:rsidR="00E95386">
        <w:rPr>
          <w:rFonts w:ascii="Arial" w:hAnsi="Arial" w:cs="Arial"/>
          <w:b/>
          <w:sz w:val="44"/>
          <w:szCs w:val="32"/>
          <w:lang w:val="es-ES" w:eastAsia="es-CL"/>
        </w:rPr>
        <w:t xml:space="preserve">: </w:t>
      </w:r>
      <w:r w:rsidR="006E5E8C">
        <w:rPr>
          <w:rFonts w:ascii="Arial" w:hAnsi="Arial" w:cs="Arial"/>
          <w:b/>
          <w:sz w:val="44"/>
          <w:szCs w:val="32"/>
          <w:lang w:val="es-ES" w:eastAsia="es-CL"/>
        </w:rPr>
        <w:t>VerySafe</w:t>
      </w:r>
      <w:bookmarkEnd w:id="4"/>
      <w:bookmarkEnd w:id="5"/>
    </w:p>
    <w:p w14:paraId="7E546F40" w14:textId="77777777" w:rsidR="001A7524" w:rsidRPr="0006646D" w:rsidRDefault="001A7524" w:rsidP="001A7524">
      <w:pPr>
        <w:spacing w:line="360" w:lineRule="auto"/>
        <w:jc w:val="right"/>
        <w:outlineLvl w:val="0"/>
        <w:rPr>
          <w:rFonts w:ascii="Arial" w:hAnsi="Arial" w:cs="Arial"/>
          <w:lang w:val="es-ES"/>
        </w:rPr>
      </w:pPr>
    </w:p>
    <w:p w14:paraId="083CE822" w14:textId="77777777" w:rsidR="001A7524" w:rsidRPr="0006646D" w:rsidRDefault="001A7524" w:rsidP="001A7524">
      <w:pPr>
        <w:spacing w:line="360" w:lineRule="auto"/>
        <w:jc w:val="right"/>
        <w:outlineLvl w:val="0"/>
        <w:rPr>
          <w:rFonts w:ascii="Arial" w:hAnsi="Arial" w:cs="Arial"/>
          <w:lang w:val="es-ES"/>
        </w:rPr>
      </w:pPr>
    </w:p>
    <w:p w14:paraId="4464184C" w14:textId="32114398" w:rsidR="001A7524" w:rsidRPr="0006646D" w:rsidRDefault="006E5E8C" w:rsidP="001A7524">
      <w:pPr>
        <w:spacing w:line="360" w:lineRule="auto"/>
        <w:jc w:val="right"/>
        <w:outlineLvl w:val="0"/>
        <w:rPr>
          <w:rFonts w:ascii="Arial" w:hAnsi="Arial" w:cs="Arial"/>
          <w:lang w:val="es-ES"/>
        </w:rPr>
      </w:pPr>
      <w:bookmarkStart w:id="6" w:name="_Toc524192186"/>
      <w:bookmarkStart w:id="7" w:name="_Toc524193279"/>
      <w:r>
        <w:rPr>
          <w:rFonts w:ascii="Arial" w:hAnsi="Arial" w:cs="Arial"/>
          <w:b/>
          <w:lang w:val="es-ES"/>
        </w:rPr>
        <w:t>Arquitectura en Software</w:t>
      </w:r>
      <w:bookmarkEnd w:id="6"/>
      <w:bookmarkEnd w:id="7"/>
    </w:p>
    <w:p w14:paraId="4F04E8DC" w14:textId="04539653" w:rsidR="001A7524" w:rsidRPr="0006646D" w:rsidRDefault="001A7524" w:rsidP="001A7524">
      <w:pPr>
        <w:spacing w:line="360" w:lineRule="auto"/>
        <w:jc w:val="right"/>
        <w:outlineLvl w:val="0"/>
        <w:rPr>
          <w:rFonts w:ascii="Arial" w:hAnsi="Arial" w:cs="Arial"/>
          <w:b/>
          <w:lang w:val="es-ES"/>
        </w:rPr>
      </w:pPr>
      <w:bookmarkStart w:id="8" w:name="_Toc524192187"/>
      <w:bookmarkStart w:id="9" w:name="_Toc524193280"/>
      <w:r w:rsidRPr="0006646D">
        <w:rPr>
          <w:rFonts w:ascii="Arial" w:hAnsi="Arial" w:cs="Arial"/>
          <w:b/>
          <w:lang w:val="es-ES"/>
        </w:rPr>
        <w:t xml:space="preserve">Fecha de </w:t>
      </w:r>
      <w:r w:rsidR="00F74A48">
        <w:rPr>
          <w:rFonts w:ascii="Arial" w:hAnsi="Arial" w:cs="Arial"/>
          <w:b/>
          <w:lang w:val="es-ES"/>
        </w:rPr>
        <w:t>Entrega</w:t>
      </w:r>
      <w:r w:rsidR="006E5E8C">
        <w:rPr>
          <w:rFonts w:ascii="Arial" w:hAnsi="Arial" w:cs="Arial"/>
          <w:b/>
          <w:lang w:val="es-ES"/>
        </w:rPr>
        <w:t xml:space="preserve"> 08/09/2018</w:t>
      </w:r>
      <w:bookmarkEnd w:id="8"/>
      <w:bookmarkEnd w:id="9"/>
    </w:p>
    <w:p w14:paraId="2E380B7E" w14:textId="0DD76F23" w:rsidR="001A7524" w:rsidRPr="0006646D" w:rsidRDefault="001A7524">
      <w:pPr>
        <w:rPr>
          <w:lang w:val="es-ES"/>
        </w:rPr>
      </w:pPr>
      <w:r w:rsidRPr="0006646D">
        <w:rPr>
          <w:lang w:val="es-ES"/>
        </w:rPr>
        <w:br w:type="page"/>
      </w:r>
    </w:p>
    <w:p w14:paraId="2F142B16" w14:textId="77777777" w:rsidR="00A36F0B" w:rsidRDefault="00E9549F" w:rsidP="00E95386">
      <w:pPr>
        <w:jc w:val="center"/>
        <w:outlineLvl w:val="0"/>
        <w:rPr>
          <w:noProof/>
        </w:rPr>
      </w:pPr>
      <w:bookmarkStart w:id="10" w:name="_Toc524192188"/>
      <w:bookmarkStart w:id="11" w:name="_Toc524193281"/>
      <w:r w:rsidRPr="0006646D">
        <w:rPr>
          <w:b/>
          <w:sz w:val="36"/>
          <w:szCs w:val="36"/>
          <w:lang w:val="es-ES"/>
        </w:rPr>
        <w:lastRenderedPageBreak/>
        <w:t>TABLA DE CONTENIDOS</w:t>
      </w:r>
      <w:bookmarkEnd w:id="10"/>
      <w:bookmarkEnd w:id="11"/>
      <w:r w:rsidRPr="0006646D">
        <w:rPr>
          <w:b/>
          <w:sz w:val="36"/>
          <w:szCs w:val="36"/>
          <w:lang w:val="es-ES"/>
        </w:rPr>
        <w:t xml:space="preserve"> </w:t>
      </w:r>
      <w:r w:rsidRPr="0006646D">
        <w:rPr>
          <w:rFonts w:ascii="Calibri" w:eastAsia="Times New Roman" w:hAnsi="Calibri" w:cs="Times New Roman"/>
          <w:b/>
          <w:bCs/>
          <w:caps/>
          <w:lang w:eastAsia="es-ES"/>
        </w:rPr>
        <w:fldChar w:fldCharType="begin"/>
      </w:r>
      <w:r w:rsidRPr="0006646D">
        <w:instrText xml:space="preserve"> TOC \o \h \z </w:instrText>
      </w:r>
      <w:r w:rsidRPr="0006646D">
        <w:rPr>
          <w:rFonts w:ascii="Calibri" w:eastAsia="Times New Roman" w:hAnsi="Calibri" w:cs="Times New Roman"/>
          <w:b/>
          <w:bCs/>
          <w:caps/>
          <w:lang w:eastAsia="es-ES"/>
        </w:rPr>
        <w:fldChar w:fldCharType="separate"/>
      </w:r>
    </w:p>
    <w:p w14:paraId="33C5B998" w14:textId="77777777" w:rsidR="00A36F0B" w:rsidRDefault="00A36F0B">
      <w:pPr>
        <w:pStyle w:val="TDC1"/>
        <w:tabs>
          <w:tab w:val="left" w:pos="400"/>
          <w:tab w:val="right" w:leader="dot" w:pos="883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es-CL" w:eastAsia="ja-JP"/>
        </w:rPr>
      </w:pPr>
      <w:hyperlink w:anchor="_Toc524212071" w:history="1">
        <w:r w:rsidRPr="00C44A6F">
          <w:rPr>
            <w:rStyle w:val="Hipervnculo"/>
            <w:b/>
            <w:noProof/>
          </w:rPr>
          <w:t>1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val="es-CL" w:eastAsia="ja-JP"/>
          </w:rPr>
          <w:tab/>
        </w:r>
        <w:r w:rsidRPr="00C44A6F">
          <w:rPr>
            <w:rStyle w:val="Hipervnculo"/>
            <w:b/>
            <w:noProof/>
          </w:rPr>
          <w:t>Introduc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36DC473" w14:textId="77777777" w:rsidR="00A36F0B" w:rsidRDefault="00A36F0B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212072" w:history="1">
        <w:r w:rsidRPr="00C44A6F">
          <w:rPr>
            <w:rStyle w:val="Hipervnculo"/>
            <w:noProof/>
          </w:rPr>
          <w:t>1.1</w:t>
        </w:r>
        <w:r>
          <w:rPr>
            <w:noProof/>
            <w:sz w:val="22"/>
            <w:szCs w:val="22"/>
            <w:lang w:eastAsia="ja-JP"/>
          </w:rPr>
          <w:tab/>
        </w:r>
        <w:r w:rsidRPr="00C44A6F">
          <w:rPr>
            <w:rStyle w:val="Hipervnculo"/>
            <w:noProof/>
            <w:lang w:val="es-ES"/>
          </w:rPr>
          <w:t>Propósito del docu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5164D83" w14:textId="77777777" w:rsidR="00A36F0B" w:rsidRDefault="00A36F0B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212073" w:history="1">
        <w:r w:rsidRPr="00C44A6F">
          <w:rPr>
            <w:rStyle w:val="Hipervnculo"/>
            <w:noProof/>
          </w:rPr>
          <w:t>1.2</w:t>
        </w:r>
        <w:r>
          <w:rPr>
            <w:noProof/>
            <w:sz w:val="22"/>
            <w:szCs w:val="22"/>
            <w:lang w:eastAsia="ja-JP"/>
          </w:rPr>
          <w:tab/>
        </w:r>
        <w:r w:rsidRPr="00C44A6F">
          <w:rPr>
            <w:rStyle w:val="Hipervnculo"/>
            <w:noProof/>
            <w:lang w:val="es-ES"/>
          </w:rPr>
          <w:t>descripción del probl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3A87D59" w14:textId="77777777" w:rsidR="00A36F0B" w:rsidRDefault="00A36F0B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212074" w:history="1">
        <w:r w:rsidRPr="00C44A6F">
          <w:rPr>
            <w:rStyle w:val="Hipervnculo"/>
            <w:noProof/>
          </w:rPr>
          <w:t>1.3</w:t>
        </w:r>
        <w:r>
          <w:rPr>
            <w:noProof/>
            <w:sz w:val="22"/>
            <w:szCs w:val="22"/>
            <w:lang w:eastAsia="ja-JP"/>
          </w:rPr>
          <w:tab/>
        </w:r>
        <w:r w:rsidRPr="00C44A6F">
          <w:rPr>
            <w:rStyle w:val="Hipervnculo"/>
            <w:noProof/>
            <w:lang w:val="es-ES"/>
          </w:rPr>
          <w:t>Ámbito del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1DD823F" w14:textId="77777777" w:rsidR="00A36F0B" w:rsidRDefault="00A36F0B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212075" w:history="1">
        <w:r w:rsidRPr="00C44A6F">
          <w:rPr>
            <w:rStyle w:val="Hipervnculo"/>
            <w:noProof/>
          </w:rPr>
          <w:t>1.4</w:t>
        </w:r>
        <w:r>
          <w:rPr>
            <w:noProof/>
            <w:sz w:val="22"/>
            <w:szCs w:val="22"/>
            <w:lang w:eastAsia="ja-JP"/>
          </w:rPr>
          <w:tab/>
        </w:r>
        <w:r w:rsidRPr="00C44A6F">
          <w:rPr>
            <w:rStyle w:val="Hipervnculo"/>
            <w:noProof/>
            <w:lang w:val="es-ES"/>
          </w:rPr>
          <w:t>Definiciones, Acrónimos y Abreviatur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9DA663A" w14:textId="77777777" w:rsidR="00A36F0B" w:rsidRDefault="00A36F0B">
      <w:pPr>
        <w:pStyle w:val="TDC1"/>
        <w:tabs>
          <w:tab w:val="left" w:pos="400"/>
          <w:tab w:val="right" w:leader="dot" w:pos="883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es-CL" w:eastAsia="ja-JP"/>
        </w:rPr>
      </w:pPr>
      <w:hyperlink w:anchor="_Toc524212076" w:history="1">
        <w:r w:rsidRPr="00C44A6F">
          <w:rPr>
            <w:rStyle w:val="Hipervnculo"/>
            <w:b/>
            <w:noProof/>
          </w:rPr>
          <w:t>2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val="es-CL" w:eastAsia="ja-JP"/>
          </w:rPr>
          <w:tab/>
        </w:r>
        <w:r w:rsidRPr="00C44A6F">
          <w:rPr>
            <w:rStyle w:val="Hipervnculo"/>
            <w:b/>
            <w:noProof/>
          </w:rPr>
          <w:t>Descripción Gene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A90B9E1" w14:textId="77777777" w:rsidR="00A36F0B" w:rsidRDefault="00A36F0B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212077" w:history="1">
        <w:r w:rsidRPr="00C44A6F">
          <w:rPr>
            <w:rStyle w:val="Hipervnculo"/>
            <w:noProof/>
          </w:rPr>
          <w:t>2.1</w:t>
        </w:r>
        <w:r>
          <w:rPr>
            <w:noProof/>
            <w:sz w:val="22"/>
            <w:szCs w:val="22"/>
            <w:lang w:eastAsia="ja-JP"/>
          </w:rPr>
          <w:tab/>
        </w:r>
        <w:r w:rsidRPr="00C44A6F">
          <w:rPr>
            <w:rStyle w:val="Hipervnculo"/>
            <w:noProof/>
            <w:lang w:val="es-ES"/>
          </w:rPr>
          <w:t>Perspectiva De La solución a La Problemát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D37BB7D" w14:textId="77777777" w:rsidR="00A36F0B" w:rsidRDefault="00A36F0B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212078" w:history="1">
        <w:r w:rsidRPr="00C44A6F">
          <w:rPr>
            <w:rStyle w:val="Hipervnculo"/>
            <w:noProof/>
          </w:rPr>
          <w:t>2.2</w:t>
        </w:r>
        <w:r>
          <w:rPr>
            <w:noProof/>
            <w:sz w:val="22"/>
            <w:szCs w:val="22"/>
            <w:lang w:eastAsia="ja-JP"/>
          </w:rPr>
          <w:tab/>
        </w:r>
        <w:r w:rsidRPr="00C44A6F">
          <w:rPr>
            <w:rStyle w:val="Hipervnculo"/>
            <w:noProof/>
            <w:lang w:val="es-ES"/>
          </w:rPr>
          <w:t>Herramientas de Levantami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E208094" w14:textId="77777777" w:rsidR="00A36F0B" w:rsidRDefault="00A36F0B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212079" w:history="1">
        <w:r w:rsidRPr="00C44A6F">
          <w:rPr>
            <w:rStyle w:val="Hipervnculo"/>
            <w:noProof/>
          </w:rPr>
          <w:t>2.3</w:t>
        </w:r>
        <w:r>
          <w:rPr>
            <w:noProof/>
            <w:sz w:val="22"/>
            <w:szCs w:val="22"/>
            <w:lang w:eastAsia="ja-JP"/>
          </w:rPr>
          <w:tab/>
        </w:r>
        <w:r w:rsidRPr="00C44A6F">
          <w:rPr>
            <w:rStyle w:val="Hipervnculo"/>
            <w:noProof/>
            <w:lang w:val="es-ES"/>
          </w:rPr>
          <w:t>Requerimientos de Usu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FF18342" w14:textId="77777777" w:rsidR="00A36F0B" w:rsidRDefault="00A36F0B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212080" w:history="1">
        <w:r w:rsidRPr="00C44A6F">
          <w:rPr>
            <w:rStyle w:val="Hipervnculo"/>
            <w:noProof/>
          </w:rPr>
          <w:t>2.4</w:t>
        </w:r>
        <w:r>
          <w:rPr>
            <w:noProof/>
            <w:sz w:val="22"/>
            <w:szCs w:val="22"/>
            <w:lang w:eastAsia="ja-JP"/>
          </w:rPr>
          <w:tab/>
        </w:r>
        <w:r w:rsidRPr="00C44A6F">
          <w:rPr>
            <w:rStyle w:val="Hipervnculo"/>
            <w:noProof/>
            <w:lang w:val="es-ES"/>
          </w:rPr>
          <w:t>Caracterización de Interesados/Usu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F455E7A" w14:textId="77777777" w:rsidR="00A36F0B" w:rsidRDefault="00A36F0B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212081" w:history="1">
        <w:r w:rsidRPr="00C44A6F">
          <w:rPr>
            <w:rStyle w:val="Hipervnculo"/>
            <w:noProof/>
          </w:rPr>
          <w:t>2.5</w:t>
        </w:r>
        <w:r>
          <w:rPr>
            <w:noProof/>
            <w:sz w:val="22"/>
            <w:szCs w:val="22"/>
            <w:lang w:eastAsia="ja-JP"/>
          </w:rPr>
          <w:tab/>
        </w:r>
        <w:r w:rsidRPr="00C44A6F">
          <w:rPr>
            <w:rStyle w:val="Hipervnculo"/>
            <w:noProof/>
            <w:lang w:val="es-ES"/>
          </w:rPr>
          <w:t>Restric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34676EB" w14:textId="77777777" w:rsidR="00A36F0B" w:rsidRDefault="00A36F0B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212082" w:history="1">
        <w:r w:rsidRPr="00C44A6F">
          <w:rPr>
            <w:rStyle w:val="Hipervnculo"/>
            <w:noProof/>
          </w:rPr>
          <w:t>2.6</w:t>
        </w:r>
        <w:r>
          <w:rPr>
            <w:noProof/>
            <w:sz w:val="22"/>
            <w:szCs w:val="22"/>
            <w:lang w:eastAsia="ja-JP"/>
          </w:rPr>
          <w:tab/>
        </w:r>
        <w:r w:rsidRPr="00C44A6F">
          <w:rPr>
            <w:rStyle w:val="Hipervnculo"/>
            <w:noProof/>
            <w:lang w:val="es-ES"/>
          </w:rPr>
          <w:t>Suposiciones y Dependencias del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14CCDF1" w14:textId="77777777" w:rsidR="00A36F0B" w:rsidRDefault="00A36F0B">
      <w:pPr>
        <w:pStyle w:val="TDC1"/>
        <w:tabs>
          <w:tab w:val="left" w:pos="400"/>
          <w:tab w:val="right" w:leader="dot" w:pos="883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es-CL" w:eastAsia="ja-JP"/>
        </w:rPr>
      </w:pPr>
      <w:hyperlink w:anchor="_Toc524212083" w:history="1">
        <w:r w:rsidRPr="00C44A6F">
          <w:rPr>
            <w:rStyle w:val="Hipervnculo"/>
            <w:b/>
            <w:noProof/>
          </w:rPr>
          <w:t>3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val="es-CL" w:eastAsia="ja-JP"/>
          </w:rPr>
          <w:tab/>
        </w:r>
        <w:r w:rsidRPr="00C44A6F">
          <w:rPr>
            <w:rStyle w:val="Hipervnculo"/>
            <w:b/>
            <w:noProof/>
          </w:rPr>
          <w:t>Requisitos Específic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A8575B5" w14:textId="77777777" w:rsidR="00A36F0B" w:rsidRDefault="00A36F0B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212084" w:history="1">
        <w:r w:rsidRPr="00C44A6F">
          <w:rPr>
            <w:rStyle w:val="Hipervnculo"/>
            <w:noProof/>
          </w:rPr>
          <w:t>3.1</w:t>
        </w:r>
        <w:r>
          <w:rPr>
            <w:noProof/>
            <w:sz w:val="22"/>
            <w:szCs w:val="22"/>
            <w:lang w:eastAsia="ja-JP"/>
          </w:rPr>
          <w:tab/>
        </w:r>
        <w:r w:rsidRPr="00C44A6F">
          <w:rPr>
            <w:rStyle w:val="Hipervnculo"/>
            <w:noProof/>
            <w:lang w:val="es-ES"/>
          </w:rPr>
          <w:t>Requisito 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D0194D1" w14:textId="77777777" w:rsidR="00A36F0B" w:rsidRDefault="00A36F0B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212085" w:history="1">
        <w:r w:rsidRPr="00C44A6F">
          <w:rPr>
            <w:rStyle w:val="Hipervnculo"/>
            <w:noProof/>
          </w:rPr>
          <w:t>3.2</w:t>
        </w:r>
        <w:r>
          <w:rPr>
            <w:noProof/>
            <w:sz w:val="22"/>
            <w:szCs w:val="22"/>
            <w:lang w:eastAsia="ja-JP"/>
          </w:rPr>
          <w:tab/>
        </w:r>
        <w:r w:rsidRPr="00C44A6F">
          <w:rPr>
            <w:rStyle w:val="Hipervnculo"/>
            <w:noProof/>
            <w:lang w:val="es-ES"/>
          </w:rPr>
          <w:t>Requisitos no Fun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0B6FDA0" w14:textId="77777777" w:rsidR="00A36F0B" w:rsidRDefault="00A36F0B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212086" w:history="1">
        <w:r w:rsidRPr="00C44A6F">
          <w:rPr>
            <w:rStyle w:val="Hipervnculo"/>
            <w:noProof/>
          </w:rPr>
          <w:t>3.3</w:t>
        </w:r>
        <w:r>
          <w:rPr>
            <w:noProof/>
            <w:sz w:val="22"/>
            <w:szCs w:val="22"/>
            <w:lang w:eastAsia="ja-JP"/>
          </w:rPr>
          <w:tab/>
        </w:r>
        <w:r w:rsidRPr="00C44A6F">
          <w:rPr>
            <w:rStyle w:val="Hipervnculo"/>
            <w:noProof/>
            <w:lang w:val="es-ES"/>
          </w:rPr>
          <w:t>Otros Requerimi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72CCBF4" w14:textId="77777777" w:rsidR="00A36F0B" w:rsidRDefault="00A36F0B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212087" w:history="1">
        <w:r w:rsidRPr="00C44A6F">
          <w:rPr>
            <w:rStyle w:val="Hipervnculo"/>
            <w:noProof/>
          </w:rPr>
          <w:t>3.4</w:t>
        </w:r>
        <w:r>
          <w:rPr>
            <w:noProof/>
            <w:sz w:val="22"/>
            <w:szCs w:val="22"/>
            <w:lang w:eastAsia="ja-JP"/>
          </w:rPr>
          <w:tab/>
        </w:r>
        <w:r w:rsidRPr="00C44A6F">
          <w:rPr>
            <w:rStyle w:val="Hipervnculo"/>
            <w:noProof/>
            <w:lang w:val="es-ES"/>
          </w:rPr>
          <w:t>Atributos de Cal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C99078A" w14:textId="77777777" w:rsidR="00A36F0B" w:rsidRDefault="00A36F0B">
      <w:pPr>
        <w:pStyle w:val="TDC3"/>
        <w:tabs>
          <w:tab w:val="left" w:pos="110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212088" w:history="1">
        <w:r w:rsidRPr="00C44A6F">
          <w:rPr>
            <w:rStyle w:val="Hipervnculo"/>
            <w:rFonts w:cstheme="minorHAnsi"/>
            <w:noProof/>
          </w:rPr>
          <w:t>3.4.1</w:t>
        </w:r>
        <w:r>
          <w:rPr>
            <w:noProof/>
            <w:sz w:val="22"/>
            <w:szCs w:val="22"/>
            <w:lang w:eastAsia="ja-JP"/>
          </w:rPr>
          <w:tab/>
        </w:r>
        <w:r w:rsidRPr="00C44A6F">
          <w:rPr>
            <w:rStyle w:val="Hipervnculo"/>
            <w:rFonts w:cstheme="minorHAnsi"/>
            <w:noProof/>
          </w:rPr>
          <w:t>Priorización de atributos de cal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5C2FFF2" w14:textId="77777777" w:rsidR="00A36F0B" w:rsidRDefault="00A36F0B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212089" w:history="1">
        <w:r w:rsidRPr="00C44A6F">
          <w:rPr>
            <w:rStyle w:val="Hipervnculo"/>
            <w:noProof/>
          </w:rPr>
          <w:t>3.5</w:t>
        </w:r>
        <w:r>
          <w:rPr>
            <w:noProof/>
            <w:sz w:val="22"/>
            <w:szCs w:val="22"/>
            <w:lang w:eastAsia="ja-JP"/>
          </w:rPr>
          <w:tab/>
        </w:r>
        <w:r w:rsidRPr="00C44A6F">
          <w:rPr>
            <w:rStyle w:val="Hipervnculo"/>
            <w:noProof/>
            <w:lang w:val="es-ES"/>
          </w:rPr>
          <w:t>Diagrama de Casos de Uso Sistem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4E18CFB" w14:textId="77777777" w:rsidR="00A36F0B" w:rsidRDefault="00A36F0B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212090" w:history="1">
        <w:r w:rsidRPr="00C44A6F">
          <w:rPr>
            <w:rStyle w:val="Hipervnculo"/>
            <w:noProof/>
          </w:rPr>
          <w:t>3.6</w:t>
        </w:r>
        <w:r>
          <w:rPr>
            <w:noProof/>
            <w:sz w:val="22"/>
            <w:szCs w:val="22"/>
            <w:lang w:eastAsia="ja-JP"/>
          </w:rPr>
          <w:tab/>
        </w:r>
        <w:r w:rsidRPr="00C44A6F">
          <w:rPr>
            <w:rStyle w:val="Hipervnculo"/>
            <w:noProof/>
            <w:lang w:val="es-ES"/>
          </w:rPr>
          <w:t>Actores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BEA3725" w14:textId="77777777" w:rsidR="00A36F0B" w:rsidRDefault="00A36F0B">
      <w:pPr>
        <w:pStyle w:val="TDC1"/>
        <w:tabs>
          <w:tab w:val="left" w:pos="400"/>
          <w:tab w:val="right" w:leader="dot" w:pos="883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es-CL" w:eastAsia="ja-JP"/>
        </w:rPr>
      </w:pPr>
      <w:hyperlink w:anchor="_Toc524212091" w:history="1">
        <w:r w:rsidRPr="00C44A6F">
          <w:rPr>
            <w:rStyle w:val="Hipervnculo"/>
            <w:b/>
            <w:noProof/>
          </w:rPr>
          <w:t>4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val="es-CL" w:eastAsia="ja-JP"/>
          </w:rPr>
          <w:tab/>
        </w:r>
        <w:r w:rsidRPr="00C44A6F">
          <w:rPr>
            <w:rStyle w:val="Hipervnculo"/>
            <w:b/>
            <w:noProof/>
          </w:rPr>
          <w:t>Glos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3528EF5" w14:textId="77777777" w:rsidR="00A36F0B" w:rsidRDefault="00A36F0B">
      <w:pPr>
        <w:pStyle w:val="TDC1"/>
        <w:tabs>
          <w:tab w:val="left" w:pos="400"/>
          <w:tab w:val="right" w:leader="dot" w:pos="883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es-CL" w:eastAsia="ja-JP"/>
        </w:rPr>
      </w:pPr>
      <w:hyperlink w:anchor="_Toc524212092" w:history="1">
        <w:r w:rsidRPr="00C44A6F">
          <w:rPr>
            <w:rStyle w:val="Hipervnculo"/>
            <w:b/>
            <w:noProof/>
          </w:rPr>
          <w:t>5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val="es-CL" w:eastAsia="ja-JP"/>
          </w:rPr>
          <w:tab/>
        </w:r>
        <w:r w:rsidRPr="00C44A6F">
          <w:rPr>
            <w:rStyle w:val="Hipervnculo"/>
            <w:b/>
            <w:noProof/>
          </w:rPr>
          <w:t>Anex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1434B68" w14:textId="77777777" w:rsidR="00A36F0B" w:rsidRDefault="00A36F0B">
      <w:pPr>
        <w:pStyle w:val="TDC3"/>
        <w:tabs>
          <w:tab w:val="left" w:pos="110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212093" w:history="1">
        <w:r w:rsidRPr="00C44A6F">
          <w:rPr>
            <w:rStyle w:val="Hipervnculo"/>
            <w:rFonts w:cstheme="minorHAnsi"/>
            <w:noProof/>
          </w:rPr>
          <w:t>5.1.1</w:t>
        </w:r>
        <w:r>
          <w:rPr>
            <w:noProof/>
            <w:sz w:val="22"/>
            <w:szCs w:val="22"/>
            <w:lang w:eastAsia="ja-JP"/>
          </w:rPr>
          <w:tab/>
        </w:r>
        <w:r w:rsidRPr="00C44A6F">
          <w:rPr>
            <w:rStyle w:val="Hipervnculo"/>
            <w:rFonts w:cstheme="minorHAnsi"/>
            <w:noProof/>
          </w:rPr>
          <w:t>Encuest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212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BBEBD86" w14:textId="55EF58AC" w:rsidR="001A7524" w:rsidRPr="0006646D" w:rsidRDefault="00E9549F" w:rsidP="00E95386">
      <w:pPr>
        <w:outlineLvl w:val="0"/>
        <w:rPr>
          <w:lang w:val="es-ES"/>
        </w:rPr>
      </w:pPr>
      <w:r w:rsidRPr="0006646D">
        <w:rPr>
          <w:lang w:val="es-ES"/>
        </w:rPr>
        <w:fldChar w:fldCharType="end"/>
      </w:r>
      <w:r w:rsidRPr="0006646D">
        <w:rPr>
          <w:lang w:val="es-ES"/>
        </w:rPr>
        <w:br w:type="page"/>
      </w:r>
      <w:bookmarkStart w:id="12" w:name="_GoBack"/>
      <w:bookmarkEnd w:id="12"/>
    </w:p>
    <w:p w14:paraId="61036CF4" w14:textId="77777777" w:rsidR="00F96E5F" w:rsidRPr="0006646D" w:rsidRDefault="00F96E5F" w:rsidP="00F96E5F">
      <w:pPr>
        <w:pStyle w:val="Ttulo1"/>
        <w:numPr>
          <w:ilvl w:val="0"/>
          <w:numId w:val="7"/>
        </w:numPr>
        <w:rPr>
          <w:b/>
          <w:sz w:val="24"/>
          <w:szCs w:val="24"/>
          <w:lang w:val="es-ES"/>
        </w:rPr>
      </w:pPr>
      <w:bookmarkStart w:id="13" w:name="_Toc524192351"/>
      <w:bookmarkStart w:id="14" w:name="_Toc524212071"/>
      <w:r w:rsidRPr="0006646D">
        <w:rPr>
          <w:b/>
          <w:sz w:val="24"/>
          <w:szCs w:val="24"/>
          <w:lang w:val="es-ES"/>
        </w:rPr>
        <w:lastRenderedPageBreak/>
        <w:t>Introducción</w:t>
      </w:r>
      <w:bookmarkEnd w:id="13"/>
      <w:bookmarkEnd w:id="14"/>
    </w:p>
    <w:p w14:paraId="38BB3440" w14:textId="77777777" w:rsidR="0003716E" w:rsidRDefault="00F96E5F" w:rsidP="00F96E5F">
      <w:pPr>
        <w:pStyle w:val="Ttulo2"/>
        <w:rPr>
          <w:sz w:val="24"/>
          <w:szCs w:val="24"/>
          <w:lang w:val="es-ES"/>
        </w:rPr>
      </w:pPr>
      <w:bookmarkStart w:id="15" w:name="_Toc523500300"/>
      <w:bookmarkStart w:id="16" w:name="_Toc524192352"/>
      <w:bookmarkStart w:id="17" w:name="_Toc524212072"/>
      <w:r w:rsidRPr="0006646D">
        <w:rPr>
          <w:sz w:val="24"/>
          <w:szCs w:val="24"/>
          <w:lang w:val="es-ES"/>
        </w:rPr>
        <w:t>Propósito</w:t>
      </w:r>
      <w:r w:rsidR="0038235A" w:rsidRPr="0006646D">
        <w:rPr>
          <w:sz w:val="24"/>
          <w:szCs w:val="24"/>
          <w:lang w:val="es-ES"/>
        </w:rPr>
        <w:t xml:space="preserve"> </w:t>
      </w:r>
      <w:r w:rsidR="0003716E">
        <w:rPr>
          <w:sz w:val="24"/>
          <w:szCs w:val="24"/>
          <w:lang w:val="es-ES"/>
        </w:rPr>
        <w:t>del documento</w:t>
      </w:r>
      <w:bookmarkEnd w:id="15"/>
      <w:bookmarkEnd w:id="16"/>
      <w:bookmarkEnd w:id="17"/>
    </w:p>
    <w:p w14:paraId="556A15F5" w14:textId="61D94E2A" w:rsidR="00744D47" w:rsidRDefault="00C44F5D" w:rsidP="00744D47">
      <w:pPr>
        <w:ind w:left="576"/>
      </w:pPr>
      <w:r w:rsidRPr="00C44F5D">
        <w:t>La especificación de requisitos de software surge como la necesidad de dar una descripción completa que tendrá el sistema que vamos a desarrollar así como para obtener una visión clara y detallada del producto final para nuestro cliente, especificando requisitos funcionales, no funcionales y atributos de calidad y escenarios de calidad necesarios para el desarrollo del sistema.</w:t>
      </w:r>
    </w:p>
    <w:p w14:paraId="4CB365F1" w14:textId="77777777" w:rsidR="007F4EBC" w:rsidRDefault="00744D47" w:rsidP="00C44F5D">
      <w:pPr>
        <w:ind w:left="576"/>
      </w:pPr>
      <w:r>
        <w:t>El propósito de este documento es e</w:t>
      </w:r>
      <w:r w:rsidR="00C44F5D">
        <w:t>specificar las características que tendrá el sistema</w:t>
      </w:r>
      <w:r>
        <w:t xml:space="preserve"> para así a</w:t>
      </w:r>
      <w:r w:rsidR="00C44F5D">
        <w:t>yudar a los desarrolladores a tener visión clara de las funcionalidades del producto final a desarrollar</w:t>
      </w:r>
      <w:r w:rsidR="007F4EBC">
        <w:t xml:space="preserve">, </w:t>
      </w:r>
      <w:r>
        <w:t>además para el cliente será más fácil</w:t>
      </w:r>
      <w:r w:rsidR="00C44F5D">
        <w:t xml:space="preserve"> validar si el sistema a desarrollar cumple con sus estándares de calidad</w:t>
      </w:r>
      <w:r w:rsidR="007F4EBC">
        <w:t>.</w:t>
      </w:r>
      <w:r>
        <w:t xml:space="preserve"> </w:t>
      </w:r>
    </w:p>
    <w:p w14:paraId="6DC066FB" w14:textId="5726ABB6" w:rsidR="0003716E" w:rsidRPr="003F5154" w:rsidRDefault="007F4EBC" w:rsidP="003F5154">
      <w:pPr>
        <w:ind w:left="576"/>
      </w:pPr>
      <w:r>
        <w:t>E</w:t>
      </w:r>
      <w:r w:rsidR="00C44F5D">
        <w:t>ste documento va dirigido tanto al equipo de desarrollo como al cliente por lo que debe ser redactado de una manera que sea entendible para ambas partes.</w:t>
      </w:r>
    </w:p>
    <w:p w14:paraId="1C9E7BCB" w14:textId="00D05B9D" w:rsidR="00F96E5F" w:rsidRDefault="0038235A" w:rsidP="00F96E5F">
      <w:pPr>
        <w:pStyle w:val="Ttulo2"/>
        <w:rPr>
          <w:sz w:val="24"/>
          <w:szCs w:val="24"/>
          <w:lang w:val="es-ES"/>
        </w:rPr>
      </w:pPr>
      <w:bookmarkStart w:id="18" w:name="_Toc523500301"/>
      <w:bookmarkStart w:id="19" w:name="_Toc524192353"/>
      <w:bookmarkStart w:id="20" w:name="_Toc524212073"/>
      <w:r w:rsidRPr="0006646D">
        <w:rPr>
          <w:sz w:val="24"/>
          <w:szCs w:val="24"/>
          <w:lang w:val="es-ES"/>
        </w:rPr>
        <w:t>descripción del problema</w:t>
      </w:r>
      <w:bookmarkEnd w:id="18"/>
      <w:bookmarkEnd w:id="19"/>
      <w:bookmarkEnd w:id="20"/>
    </w:p>
    <w:p w14:paraId="06184FF7" w14:textId="7CD00DDD" w:rsidR="0003716E" w:rsidRPr="0003716E" w:rsidRDefault="00AB35C3" w:rsidP="00AB35C3">
      <w:pPr>
        <w:ind w:left="576"/>
        <w:rPr>
          <w:lang w:val="es-ES"/>
        </w:rPr>
      </w:pPr>
      <w:r w:rsidRPr="00AB35C3">
        <w:rPr>
          <w:lang w:val="es-ES"/>
        </w:rPr>
        <w:t>Actualmente los subgerentes de Ventas no disponen de indicadores de d</w:t>
      </w:r>
      <w:r>
        <w:rPr>
          <w:lang w:val="es-ES"/>
        </w:rPr>
        <w:t xml:space="preserve">esempeño en tiempo real que les </w:t>
      </w:r>
      <w:r w:rsidRPr="00AB35C3">
        <w:rPr>
          <w:lang w:val="es-ES"/>
        </w:rPr>
        <w:t>permitan realizar un seguimiento a nivel nacional del proceso de venta, gener</w:t>
      </w:r>
      <w:r>
        <w:rPr>
          <w:lang w:val="es-ES"/>
        </w:rPr>
        <w:t xml:space="preserve">ándose ineficiencias al momento </w:t>
      </w:r>
      <w:r w:rsidRPr="00AB35C3">
        <w:rPr>
          <w:lang w:val="es-ES"/>
        </w:rPr>
        <w:t>de coordinar a los vendedores en terreno y</w:t>
      </w:r>
      <w:r>
        <w:rPr>
          <w:lang w:val="es-ES"/>
        </w:rPr>
        <w:t xml:space="preserve"> realizar los cierres mensuales, por </w:t>
      </w:r>
      <w:r w:rsidRPr="00AB35C3">
        <w:rPr>
          <w:lang w:val="es-ES"/>
        </w:rPr>
        <w:t>otro lado, la gerencia de Monitoreo y Seguridad recientemente ha creado el</w:t>
      </w:r>
      <w:r>
        <w:rPr>
          <w:lang w:val="es-ES"/>
        </w:rPr>
        <w:t xml:space="preserve"> área de Control Visual la cual </w:t>
      </w:r>
      <w:r w:rsidRPr="00AB35C3">
        <w:rPr>
          <w:lang w:val="es-ES"/>
        </w:rPr>
        <w:t xml:space="preserve">atiende un nuevo tipo de servicio cuyo proceso no ha sido aún integrado a </w:t>
      </w:r>
      <w:r>
        <w:rPr>
          <w:lang w:val="es-ES"/>
        </w:rPr>
        <w:t xml:space="preserve">la plataforma de software de la </w:t>
      </w:r>
      <w:r w:rsidRPr="00AB35C3">
        <w:rPr>
          <w:lang w:val="es-ES"/>
        </w:rPr>
        <w:t>compañía, registrando con herramientas alternativas como planillas Excel</w:t>
      </w:r>
      <w:r>
        <w:rPr>
          <w:lang w:val="es-ES"/>
        </w:rPr>
        <w:t xml:space="preserve"> o bases de datos en Access los </w:t>
      </w:r>
      <w:r w:rsidRPr="00AB35C3">
        <w:rPr>
          <w:lang w:val="es-ES"/>
        </w:rPr>
        <w:t>eventos de activación y sus resoluciones.</w:t>
      </w:r>
    </w:p>
    <w:p w14:paraId="06FFCDB3" w14:textId="77777777" w:rsidR="00F96E5F" w:rsidRDefault="00F96E5F" w:rsidP="00F96E5F">
      <w:pPr>
        <w:pStyle w:val="Ttulo2"/>
        <w:rPr>
          <w:sz w:val="24"/>
          <w:szCs w:val="24"/>
          <w:lang w:val="es-ES"/>
        </w:rPr>
      </w:pPr>
      <w:bookmarkStart w:id="21" w:name="_Toc523500302"/>
      <w:bookmarkStart w:id="22" w:name="_Toc524192354"/>
      <w:bookmarkStart w:id="23" w:name="_Toc524212074"/>
      <w:r w:rsidRPr="0006646D">
        <w:rPr>
          <w:sz w:val="24"/>
          <w:szCs w:val="24"/>
          <w:lang w:val="es-ES"/>
        </w:rPr>
        <w:t>Ámbito del sistema</w:t>
      </w:r>
      <w:bookmarkEnd w:id="21"/>
      <w:bookmarkEnd w:id="22"/>
      <w:bookmarkEnd w:id="23"/>
    </w:p>
    <w:p w14:paraId="45FFEC48" w14:textId="7C95BDB2" w:rsidR="0003716E" w:rsidRPr="00C44F5D" w:rsidRDefault="00C44F5D" w:rsidP="003F5154">
      <w:pPr>
        <w:ind w:left="576"/>
      </w:pPr>
      <w:r>
        <w:t>El sistema</w:t>
      </w:r>
      <w:r w:rsidR="003F5154">
        <w:t xml:space="preserve"> se llamará VerySafe. </w:t>
      </w:r>
      <w:r>
        <w:t>Para está entrega el solamente se realizará el módulo de la gerencia de ventas desarrollando las funcionalidades de los actores: Gerente, Sub Gerente, Jefatura de Ventas, Vendedor</w:t>
      </w:r>
      <w:r w:rsidR="003F5154">
        <w:t>.</w:t>
      </w:r>
      <w:r w:rsidR="00060EE1">
        <w:t xml:space="preserve"> </w:t>
      </w:r>
      <w:r>
        <w:t>Los objetivos que se busca alcanzar con el desarrollo de este sistema es automatizar y administrar de mejor manera los procesos de ventas que se ven involucrados en el sistema actual de la empresa con la finalidad de actualizarlos y optimizarlos.</w:t>
      </w:r>
    </w:p>
    <w:p w14:paraId="1E831349" w14:textId="77777777" w:rsidR="00F96E5F" w:rsidRDefault="00F96E5F" w:rsidP="00F96E5F">
      <w:pPr>
        <w:pStyle w:val="Ttulo2"/>
        <w:rPr>
          <w:sz w:val="24"/>
          <w:szCs w:val="24"/>
          <w:lang w:val="es-ES"/>
        </w:rPr>
      </w:pPr>
      <w:bookmarkStart w:id="24" w:name="_Toc523500303"/>
      <w:bookmarkStart w:id="25" w:name="_Toc524192355"/>
      <w:bookmarkStart w:id="26" w:name="_Toc360054740"/>
      <w:bookmarkStart w:id="27" w:name="_Toc524212075"/>
      <w:r w:rsidRPr="0006646D">
        <w:rPr>
          <w:sz w:val="24"/>
          <w:szCs w:val="24"/>
          <w:lang w:val="es-ES"/>
        </w:rPr>
        <w:t>Definiciones, Acrónimos y Abreviaturas</w:t>
      </w:r>
      <w:bookmarkEnd w:id="24"/>
      <w:bookmarkEnd w:id="25"/>
      <w:bookmarkEnd w:id="27"/>
    </w:p>
    <w:p w14:paraId="3250B4FE" w14:textId="4F0BB346" w:rsidR="00C44F5D" w:rsidRPr="00C44F5D" w:rsidRDefault="00C44F5D" w:rsidP="006367B8">
      <w:pPr>
        <w:ind w:left="576"/>
        <w:rPr>
          <w:lang w:val="es-ES"/>
        </w:rPr>
      </w:pPr>
      <w:r w:rsidRPr="00C44F5D">
        <w:rPr>
          <w:lang w:val="es-ES"/>
        </w:rPr>
        <w:t>Sistema: Software</w:t>
      </w:r>
      <w:r w:rsidR="003F5154">
        <w:rPr>
          <w:lang w:val="es-ES"/>
        </w:rPr>
        <w:t>.</w:t>
      </w:r>
    </w:p>
    <w:p w14:paraId="5D3C3D7A" w14:textId="75DA5CBF" w:rsidR="00C44F5D" w:rsidRPr="00C44F5D" w:rsidRDefault="00C44F5D" w:rsidP="006367B8">
      <w:pPr>
        <w:ind w:left="576"/>
        <w:rPr>
          <w:lang w:val="es-ES"/>
        </w:rPr>
      </w:pPr>
      <w:r w:rsidRPr="00C44F5D">
        <w:rPr>
          <w:lang w:val="es-ES"/>
        </w:rPr>
        <w:t>Arquite</w:t>
      </w:r>
      <w:r w:rsidR="003F5154">
        <w:rPr>
          <w:lang w:val="es-ES"/>
        </w:rPr>
        <w:t>ctura: Estructura de desarrollo.</w:t>
      </w:r>
    </w:p>
    <w:p w14:paraId="6B0F5CEA" w14:textId="5524F14A" w:rsidR="00C44F5D" w:rsidRPr="00C44F5D" w:rsidRDefault="00C44F5D" w:rsidP="006367B8">
      <w:pPr>
        <w:ind w:left="576"/>
        <w:rPr>
          <w:lang w:val="es-ES"/>
        </w:rPr>
      </w:pPr>
      <w:r w:rsidRPr="00C44F5D">
        <w:rPr>
          <w:lang w:val="es-ES"/>
        </w:rPr>
        <w:t>MVC: Patrón de diseño utilizado para el desarrollo del software</w:t>
      </w:r>
      <w:r w:rsidR="003F5154">
        <w:rPr>
          <w:lang w:val="es-ES"/>
        </w:rPr>
        <w:t>.</w:t>
      </w:r>
    </w:p>
    <w:p w14:paraId="476C76EB" w14:textId="05497EED" w:rsidR="00C44F5D" w:rsidRPr="00C44F5D" w:rsidRDefault="00C44F5D" w:rsidP="006367B8">
      <w:pPr>
        <w:ind w:left="576"/>
        <w:rPr>
          <w:lang w:val="es-ES"/>
        </w:rPr>
      </w:pPr>
      <w:r w:rsidRPr="00C44F5D">
        <w:rPr>
          <w:lang w:val="es-ES"/>
        </w:rPr>
        <w:t>Producto final: Sistema a desarrollar</w:t>
      </w:r>
      <w:r w:rsidR="003F5154">
        <w:rPr>
          <w:lang w:val="es-ES"/>
        </w:rPr>
        <w:t>.</w:t>
      </w:r>
    </w:p>
    <w:p w14:paraId="271ADD3B" w14:textId="6F96F1CF" w:rsidR="00C44F5D" w:rsidRPr="00C44F5D" w:rsidRDefault="00C44F5D" w:rsidP="006367B8">
      <w:pPr>
        <w:ind w:left="576"/>
        <w:rPr>
          <w:lang w:val="es-ES"/>
        </w:rPr>
      </w:pPr>
      <w:r w:rsidRPr="00C44F5D">
        <w:rPr>
          <w:lang w:val="es-ES"/>
        </w:rPr>
        <w:t>Actores: personas involucradas en el uso del sistema</w:t>
      </w:r>
      <w:r w:rsidR="003F5154">
        <w:rPr>
          <w:lang w:val="es-ES"/>
        </w:rPr>
        <w:t>.</w:t>
      </w:r>
    </w:p>
    <w:p w14:paraId="5DA96120" w14:textId="15DA8D74" w:rsidR="00E00879" w:rsidRDefault="00C44F5D" w:rsidP="001C428F">
      <w:pPr>
        <w:ind w:firstLine="576"/>
        <w:rPr>
          <w:lang w:val="es-ES"/>
        </w:rPr>
      </w:pPr>
      <w:r w:rsidRPr="00C44F5D">
        <w:rPr>
          <w:lang w:val="es-ES"/>
        </w:rPr>
        <w:t>Arquitectura 64 bits:</w:t>
      </w:r>
      <w:r w:rsidR="00A608E3">
        <w:rPr>
          <w:lang w:val="es-ES"/>
        </w:rPr>
        <w:t xml:space="preserve"> tipo de procesador</w:t>
      </w:r>
    </w:p>
    <w:p w14:paraId="01E5E317" w14:textId="77777777" w:rsidR="00F339D0" w:rsidRDefault="00F339D0" w:rsidP="006367B8">
      <w:pPr>
        <w:ind w:left="576"/>
        <w:rPr>
          <w:lang w:val="es-ES"/>
        </w:rPr>
      </w:pPr>
    </w:p>
    <w:p w14:paraId="16C0243A" w14:textId="77777777" w:rsidR="00F339D0" w:rsidRDefault="00F339D0" w:rsidP="006367B8">
      <w:pPr>
        <w:ind w:left="576"/>
        <w:rPr>
          <w:lang w:val="es-ES"/>
        </w:rPr>
      </w:pPr>
    </w:p>
    <w:p w14:paraId="202400D4" w14:textId="77777777" w:rsidR="00F339D0" w:rsidRDefault="00F339D0" w:rsidP="006367B8">
      <w:pPr>
        <w:ind w:left="576"/>
        <w:rPr>
          <w:lang w:val="es-ES"/>
        </w:rPr>
      </w:pPr>
    </w:p>
    <w:p w14:paraId="5C91E76D" w14:textId="77777777" w:rsidR="00F96E5F" w:rsidRPr="0006646D" w:rsidRDefault="00F96E5F" w:rsidP="00F96E5F">
      <w:pPr>
        <w:pStyle w:val="Ttulo1"/>
        <w:rPr>
          <w:b/>
          <w:sz w:val="24"/>
          <w:szCs w:val="24"/>
          <w:lang w:val="es-ES"/>
        </w:rPr>
      </w:pPr>
      <w:bookmarkStart w:id="28" w:name="_Toc523500304"/>
      <w:bookmarkStart w:id="29" w:name="_Toc524192356"/>
      <w:bookmarkStart w:id="30" w:name="_Toc524212076"/>
      <w:bookmarkEnd w:id="26"/>
      <w:r w:rsidRPr="0006646D">
        <w:rPr>
          <w:b/>
          <w:sz w:val="24"/>
          <w:szCs w:val="24"/>
          <w:lang w:val="es-ES"/>
        </w:rPr>
        <w:t>Descripción General</w:t>
      </w:r>
      <w:bookmarkEnd w:id="28"/>
      <w:bookmarkEnd w:id="29"/>
      <w:bookmarkEnd w:id="30"/>
    </w:p>
    <w:p w14:paraId="3D18B47B" w14:textId="3588CCA6" w:rsidR="00430538" w:rsidRDefault="00F96E5F" w:rsidP="00430538">
      <w:pPr>
        <w:pStyle w:val="Ttulo2"/>
        <w:rPr>
          <w:sz w:val="24"/>
          <w:szCs w:val="24"/>
          <w:lang w:val="es-ES"/>
        </w:rPr>
      </w:pPr>
      <w:bookmarkStart w:id="31" w:name="_Toc523500305"/>
      <w:bookmarkStart w:id="32" w:name="_Toc524192357"/>
      <w:bookmarkStart w:id="33" w:name="_Toc524212077"/>
      <w:r w:rsidRPr="0006646D">
        <w:rPr>
          <w:sz w:val="24"/>
          <w:szCs w:val="24"/>
          <w:lang w:val="es-ES"/>
        </w:rPr>
        <w:t xml:space="preserve">Perspectiva </w:t>
      </w:r>
      <w:r w:rsidR="00B95F14">
        <w:rPr>
          <w:sz w:val="24"/>
          <w:szCs w:val="24"/>
          <w:lang w:val="es-ES"/>
        </w:rPr>
        <w:t>De La solución a La P</w:t>
      </w:r>
      <w:r w:rsidR="0038235A" w:rsidRPr="0006646D">
        <w:rPr>
          <w:sz w:val="24"/>
          <w:szCs w:val="24"/>
          <w:lang w:val="es-ES"/>
        </w:rPr>
        <w:t>roblemática</w:t>
      </w:r>
      <w:bookmarkEnd w:id="31"/>
      <w:bookmarkEnd w:id="32"/>
      <w:bookmarkEnd w:id="33"/>
    </w:p>
    <w:p w14:paraId="3B040FF9" w14:textId="66F80DE4" w:rsidR="0003716E" w:rsidRDefault="00C44F5D" w:rsidP="00C44F5D">
      <w:pPr>
        <w:ind w:left="576"/>
      </w:pPr>
      <w:r>
        <w:object w:dxaOrig="11930" w:dyaOrig="3477" w14:anchorId="78EAE8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65pt;height:114.65pt" o:ole="">
            <v:imagedata r:id="rId9" o:title=""/>
          </v:shape>
          <o:OLEObject Type="Embed" ProgID="Visio.Drawing.11" ShapeID="_x0000_i1025" DrawAspect="Content" ObjectID="_1597953909" r:id="rId10"/>
        </w:object>
      </w:r>
    </w:p>
    <w:p w14:paraId="7C57B140" w14:textId="77777777" w:rsidR="00C44F5D" w:rsidRDefault="00C44F5D" w:rsidP="00C44F5D">
      <w:pPr>
        <w:ind w:left="576"/>
      </w:pPr>
      <w:r>
        <w:t>El sistema que vamos a desarrollar pertenece al módulo de control y gestión pero es independiente de los otros módulos como el de clientes o el de monitoreo y seguridad.</w:t>
      </w:r>
    </w:p>
    <w:p w14:paraId="7D30299F" w14:textId="75CA5334" w:rsidR="00AB35C3" w:rsidRDefault="00C44F5D" w:rsidP="00AB35C3">
      <w:pPr>
        <w:ind w:left="576"/>
      </w:pPr>
      <w:r>
        <w:t>Este sistema lo desarrollaremos de manera modular por lo que el módulo de la gerencia de ventas no se ve afectado por el módulo de monitoreo y seguridad</w:t>
      </w:r>
      <w:r w:rsidR="003F5154">
        <w:t>.</w:t>
      </w:r>
      <w:r>
        <w:t xml:space="preserve"> </w:t>
      </w:r>
    </w:p>
    <w:p w14:paraId="5539CCA7" w14:textId="3B637AF5" w:rsidR="00C44F5D" w:rsidRPr="003F5154" w:rsidRDefault="00C44F5D" w:rsidP="00C44F5D">
      <w:pPr>
        <w:ind w:left="576"/>
        <w:rPr>
          <w:b/>
        </w:rPr>
      </w:pPr>
      <w:r w:rsidRPr="003F5154">
        <w:rPr>
          <w:b/>
        </w:rPr>
        <w:t>Módulo de Gerencia de ventas a desarrollar</w:t>
      </w:r>
    </w:p>
    <w:p w14:paraId="7270CCE3" w14:textId="58F533B0" w:rsidR="00C44F5D" w:rsidRPr="00C44F5D" w:rsidRDefault="00C44F5D" w:rsidP="00C44F5D">
      <w:pPr>
        <w:ind w:left="576"/>
      </w:pPr>
      <w:r>
        <w:rPr>
          <w:rFonts w:cstheme="minorHAnsi"/>
          <w:noProof/>
          <w:lang w:eastAsia="ja-JP"/>
        </w:rPr>
        <w:drawing>
          <wp:inline distT="0" distB="0" distL="0" distR="0" wp14:anchorId="51CCBD7B" wp14:editId="0228E448">
            <wp:extent cx="4749800" cy="3118641"/>
            <wp:effectExtent l="0" t="0" r="0" b="5715"/>
            <wp:docPr id="2" name="Imagen 2" descr="G:\Arquitectura en software\Modulo Gerencia Venta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:\Arquitectura en software\Modulo Gerencia Ventas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1679" cy="311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4836F2" w14:textId="6CCE9313" w:rsidR="00430538" w:rsidRDefault="0003716E" w:rsidP="00430538">
      <w:pPr>
        <w:pStyle w:val="Ttulo2"/>
        <w:rPr>
          <w:sz w:val="24"/>
          <w:szCs w:val="24"/>
          <w:lang w:val="es-ES"/>
        </w:rPr>
      </w:pPr>
      <w:bookmarkStart w:id="34" w:name="_Toc523500306"/>
      <w:bookmarkStart w:id="35" w:name="_Toc524192358"/>
      <w:bookmarkStart w:id="36" w:name="_Toc524212078"/>
      <w:r>
        <w:rPr>
          <w:sz w:val="24"/>
          <w:szCs w:val="24"/>
          <w:lang w:val="es-ES"/>
        </w:rPr>
        <w:lastRenderedPageBreak/>
        <w:t>Herramientas de Levantamiento</w:t>
      </w:r>
      <w:bookmarkEnd w:id="34"/>
      <w:bookmarkEnd w:id="35"/>
      <w:bookmarkEnd w:id="36"/>
    </w:p>
    <w:p w14:paraId="2384DC4C" w14:textId="5FBADCD5" w:rsidR="0003716E" w:rsidRDefault="001F2235" w:rsidP="00F339D0">
      <w:pPr>
        <w:ind w:left="708"/>
        <w:rPr>
          <w:lang w:val="es-ES"/>
        </w:rPr>
      </w:pPr>
      <w:r>
        <w:rPr>
          <w:lang w:val="es-ES"/>
        </w:rPr>
        <w:t>Entrevistas, Diagrama de Casos de Uso</w:t>
      </w:r>
      <w:r w:rsidR="00F339D0">
        <w:rPr>
          <w:lang w:val="es-ES"/>
        </w:rPr>
        <w:t>, Requerimientos Funcionales y No Funcionales, Atributos de Calidad, Escenarios de Calidad</w:t>
      </w:r>
      <w:r w:rsidR="003F5154">
        <w:rPr>
          <w:lang w:val="es-ES"/>
        </w:rPr>
        <w:t>.</w:t>
      </w:r>
    </w:p>
    <w:p w14:paraId="7110A9A9" w14:textId="77777777" w:rsidR="002F18CC" w:rsidRDefault="002F18CC" w:rsidP="001F2235">
      <w:pPr>
        <w:ind w:left="576"/>
        <w:rPr>
          <w:lang w:val="es-ES"/>
        </w:rPr>
      </w:pPr>
    </w:p>
    <w:p w14:paraId="2749B587" w14:textId="77777777" w:rsidR="002F18CC" w:rsidRPr="0003716E" w:rsidRDefault="002F18CC" w:rsidP="001F2235">
      <w:pPr>
        <w:ind w:left="576"/>
        <w:rPr>
          <w:lang w:val="es-ES"/>
        </w:rPr>
      </w:pPr>
    </w:p>
    <w:p w14:paraId="32854C17" w14:textId="1F191368" w:rsidR="00B95F14" w:rsidRDefault="00430538" w:rsidP="00240C8E">
      <w:pPr>
        <w:pStyle w:val="Ttulo2"/>
        <w:rPr>
          <w:sz w:val="24"/>
          <w:szCs w:val="24"/>
          <w:lang w:val="es-ES"/>
        </w:rPr>
      </w:pPr>
      <w:bookmarkStart w:id="37" w:name="_Toc523500307"/>
      <w:bookmarkStart w:id="38" w:name="_Toc524192359"/>
      <w:bookmarkStart w:id="39" w:name="_Toc524212079"/>
      <w:r w:rsidRPr="00B95F14">
        <w:rPr>
          <w:sz w:val="24"/>
          <w:szCs w:val="24"/>
          <w:lang w:val="es-ES"/>
        </w:rPr>
        <w:t>Requ</w:t>
      </w:r>
      <w:r w:rsidR="0003716E">
        <w:rPr>
          <w:sz w:val="24"/>
          <w:szCs w:val="24"/>
          <w:lang w:val="es-ES"/>
        </w:rPr>
        <w:t>erimientos de Usuario</w:t>
      </w:r>
      <w:bookmarkEnd w:id="37"/>
      <w:bookmarkEnd w:id="38"/>
      <w:bookmarkEnd w:id="39"/>
    </w:p>
    <w:p w14:paraId="75453B4A" w14:textId="14CFBB49" w:rsidR="00B1018C" w:rsidRPr="00B1018C" w:rsidRDefault="00B1018C" w:rsidP="00B1018C">
      <w:pPr>
        <w:pStyle w:val="Prrafodelista"/>
        <w:rPr>
          <w:color w:val="000000" w:themeColor="text1"/>
        </w:rPr>
      </w:pPr>
      <w:r>
        <w:rPr>
          <w:color w:val="000000" w:themeColor="text1"/>
        </w:rPr>
        <w:t>-</w:t>
      </w:r>
      <w:r w:rsidRPr="00B1018C">
        <w:rPr>
          <w:color w:val="000000" w:themeColor="text1"/>
        </w:rPr>
        <w:t>Los vendedores necesitan poder crear fichas de prospectos para documentar potenciales clientes. La información mínima para la ficha son: datos de la persona, medios de contacto, tipo de servicio en el que está interesado, lugar a proteger, canal de captación (web, publicidad física, visita, referido).</w:t>
      </w:r>
    </w:p>
    <w:p w14:paraId="7C007333" w14:textId="77777777" w:rsidR="00B1018C" w:rsidRPr="00B1018C" w:rsidRDefault="00B1018C" w:rsidP="00B1018C">
      <w:pPr>
        <w:pStyle w:val="Prrafodelista"/>
        <w:spacing w:line="240" w:lineRule="auto"/>
        <w:rPr>
          <w:color w:val="000000" w:themeColor="text1"/>
          <w:sz w:val="16"/>
          <w:szCs w:val="16"/>
        </w:rPr>
      </w:pPr>
    </w:p>
    <w:p w14:paraId="38506C54" w14:textId="0050A7E8" w:rsidR="00B1018C" w:rsidRPr="00B1018C" w:rsidRDefault="00B1018C" w:rsidP="00B1018C">
      <w:pPr>
        <w:pStyle w:val="Prrafodelista"/>
        <w:rPr>
          <w:color w:val="000000" w:themeColor="text1"/>
        </w:rPr>
      </w:pPr>
      <w:r>
        <w:rPr>
          <w:color w:val="000000" w:themeColor="text1"/>
        </w:rPr>
        <w:t>-</w:t>
      </w:r>
      <w:r w:rsidRPr="00B1018C">
        <w:rPr>
          <w:color w:val="000000" w:themeColor="text1"/>
        </w:rPr>
        <w:t>Cada vendedor requiere tener un calendario en el cual agendar las visitas a prospectos y clientes. Los registros en el calendario deberían incluir recordatorios vía SMS y/o Correo Electrónico.</w:t>
      </w:r>
    </w:p>
    <w:p w14:paraId="0058B5A6" w14:textId="77777777" w:rsidR="00B1018C" w:rsidRPr="00B1018C" w:rsidRDefault="00B1018C" w:rsidP="00B1018C">
      <w:pPr>
        <w:pStyle w:val="Prrafodelista"/>
        <w:spacing w:line="240" w:lineRule="auto"/>
        <w:rPr>
          <w:color w:val="000000" w:themeColor="text1"/>
          <w:sz w:val="16"/>
          <w:szCs w:val="16"/>
        </w:rPr>
      </w:pPr>
    </w:p>
    <w:p w14:paraId="663D60B1" w14:textId="31460E3A" w:rsidR="00B1018C" w:rsidRPr="00B1018C" w:rsidRDefault="00B1018C" w:rsidP="00B1018C">
      <w:pPr>
        <w:pStyle w:val="Prrafodelista"/>
        <w:rPr>
          <w:color w:val="000000" w:themeColor="text1"/>
        </w:rPr>
      </w:pPr>
      <w:r>
        <w:rPr>
          <w:color w:val="000000" w:themeColor="text1"/>
        </w:rPr>
        <w:t>-</w:t>
      </w:r>
      <w:r w:rsidRPr="00B1018C">
        <w:rPr>
          <w:color w:val="000000" w:themeColor="text1"/>
        </w:rPr>
        <w:t xml:space="preserve">Cada vendedor necesita poder administrar una libreta con las ventas que tiene en proceso, pudiendo crear agrupaciones, ordenarlas o filtrarlas según criterios relevantes tales como fechas, estado de completitud, tipo (Personas, Empresas, Corporativo) o valor de la venta. Los registros de la libreta de ventas pueden ser exportados a </w:t>
      </w:r>
      <w:proofErr w:type="spellStart"/>
      <w:r w:rsidRPr="00B1018C">
        <w:rPr>
          <w:color w:val="000000" w:themeColor="text1"/>
        </w:rPr>
        <w:t>pdf</w:t>
      </w:r>
      <w:proofErr w:type="spellEnd"/>
      <w:r w:rsidRPr="00B1018C">
        <w:rPr>
          <w:color w:val="000000" w:themeColor="text1"/>
        </w:rPr>
        <w:t>.</w:t>
      </w:r>
    </w:p>
    <w:p w14:paraId="5BB359C4" w14:textId="77777777" w:rsidR="00B1018C" w:rsidRPr="00B1018C" w:rsidRDefault="00B1018C" w:rsidP="00B1018C">
      <w:pPr>
        <w:pStyle w:val="Prrafodelista"/>
        <w:spacing w:line="240" w:lineRule="auto"/>
        <w:rPr>
          <w:color w:val="000000" w:themeColor="text1"/>
          <w:sz w:val="16"/>
          <w:szCs w:val="16"/>
        </w:rPr>
      </w:pPr>
    </w:p>
    <w:p w14:paraId="0A8798E9" w14:textId="679CA195" w:rsidR="00B1018C" w:rsidRPr="00B1018C" w:rsidRDefault="00B1018C" w:rsidP="00B1018C">
      <w:pPr>
        <w:pStyle w:val="Prrafodelista"/>
        <w:rPr>
          <w:color w:val="000000" w:themeColor="text1"/>
        </w:rPr>
      </w:pPr>
      <w:r>
        <w:rPr>
          <w:color w:val="000000" w:themeColor="text1"/>
        </w:rPr>
        <w:t>-</w:t>
      </w:r>
      <w:r w:rsidRPr="00B1018C">
        <w:rPr>
          <w:color w:val="000000" w:themeColor="text1"/>
        </w:rPr>
        <w:t>Para cada registro de la libreta, incluir datos de la venta, tales como: Tipo de suscriptor (Persona Natural, Persona Jurídica), Identificación suscriptor (Apellido Paterno, Materno, Nombres / Razón Social), Tipo de Actividad del suscriptor (Profesión u oficio / Giro Comercial), Representante legal (sólo si es persona jurídica), Dirección (desglosada en calle, numeración, número de departamento/oficina), Medios de contacto (Teléfono(s), Correo(s) electrónico(s)), Dirección a ser monitorizada, Tipo de servicio a contratar (alarma, tele-vigilancia, mixto). Modalidad del servicio (diurno, nocturno, mixto), Valor total del servicio, frecuencia de pago, día de pago y el detalle de los elementos tecnológicos que debe contener el servicio.</w:t>
      </w:r>
    </w:p>
    <w:p w14:paraId="0F01DAEB" w14:textId="77777777" w:rsidR="00B1018C" w:rsidRPr="00B1018C" w:rsidRDefault="00B1018C" w:rsidP="00B1018C">
      <w:pPr>
        <w:pStyle w:val="Prrafodelista"/>
        <w:spacing w:line="240" w:lineRule="auto"/>
        <w:rPr>
          <w:color w:val="000000" w:themeColor="text1"/>
          <w:sz w:val="16"/>
          <w:szCs w:val="16"/>
        </w:rPr>
      </w:pPr>
    </w:p>
    <w:p w14:paraId="55382CA8" w14:textId="7EEFC989" w:rsidR="00B1018C" w:rsidRPr="00B1018C" w:rsidRDefault="00B1018C" w:rsidP="00B1018C">
      <w:pPr>
        <w:pStyle w:val="Prrafodelista"/>
        <w:rPr>
          <w:color w:val="000000" w:themeColor="text1"/>
        </w:rPr>
      </w:pPr>
      <w:r>
        <w:rPr>
          <w:color w:val="000000" w:themeColor="text1"/>
        </w:rPr>
        <w:t>-</w:t>
      </w:r>
      <w:r w:rsidRPr="00B1018C">
        <w:rPr>
          <w:color w:val="000000" w:themeColor="text1"/>
        </w:rPr>
        <w:t>Las jefaturas de ventas necesitan poder ver los prospectos y ventas en proceso que cada vendedor ha registrado para orientar y apoyar al vendedor.</w:t>
      </w:r>
    </w:p>
    <w:p w14:paraId="67160737" w14:textId="77777777" w:rsidR="00B1018C" w:rsidRPr="00B1018C" w:rsidRDefault="00B1018C" w:rsidP="00B1018C">
      <w:pPr>
        <w:pStyle w:val="Prrafodelista"/>
        <w:spacing w:line="240" w:lineRule="auto"/>
        <w:rPr>
          <w:color w:val="000000" w:themeColor="text1"/>
          <w:sz w:val="16"/>
          <w:szCs w:val="16"/>
        </w:rPr>
      </w:pPr>
    </w:p>
    <w:p w14:paraId="531FAF2F" w14:textId="50138900" w:rsidR="00B1018C" w:rsidRPr="00B1018C" w:rsidRDefault="00B1018C" w:rsidP="00B1018C">
      <w:pPr>
        <w:pStyle w:val="Prrafodelista"/>
        <w:rPr>
          <w:color w:val="000000" w:themeColor="text1"/>
        </w:rPr>
      </w:pPr>
      <w:r>
        <w:rPr>
          <w:color w:val="000000" w:themeColor="text1"/>
        </w:rPr>
        <w:t>-</w:t>
      </w:r>
      <w:r w:rsidRPr="00B1018C">
        <w:rPr>
          <w:color w:val="000000" w:themeColor="text1"/>
        </w:rPr>
        <w:t xml:space="preserve">Las jefaturas de ventas desean poder tener un resumen de las visitas agendadas, realizadas o suspendidas por cada vendedor, pudiendo filtrarlas por estado y fechas (día, semana, mes). Adicionalmente, también están interesadas en visualizar las minutas de cada visita. </w:t>
      </w:r>
    </w:p>
    <w:p w14:paraId="01906EA0" w14:textId="77777777" w:rsidR="00B1018C" w:rsidRPr="00B1018C" w:rsidRDefault="00B1018C" w:rsidP="00B1018C">
      <w:pPr>
        <w:pStyle w:val="Prrafodelista"/>
        <w:spacing w:line="240" w:lineRule="auto"/>
        <w:rPr>
          <w:color w:val="000000" w:themeColor="text1"/>
          <w:sz w:val="16"/>
          <w:szCs w:val="16"/>
        </w:rPr>
      </w:pPr>
    </w:p>
    <w:p w14:paraId="1CF0ADB8" w14:textId="187BA523" w:rsidR="00B1018C" w:rsidRPr="00B1018C" w:rsidRDefault="00B1018C" w:rsidP="00B1018C">
      <w:pPr>
        <w:pStyle w:val="Prrafodelista"/>
        <w:rPr>
          <w:color w:val="000000" w:themeColor="text1"/>
        </w:rPr>
      </w:pPr>
      <w:r>
        <w:rPr>
          <w:color w:val="000000" w:themeColor="text1"/>
        </w:rPr>
        <w:t>-</w:t>
      </w:r>
      <w:r w:rsidRPr="00B1018C">
        <w:rPr>
          <w:color w:val="000000" w:themeColor="text1"/>
        </w:rPr>
        <w:t>Las jefaturas necesitan poder asignar a cada vendedor su meta mensual, variando la cantidad y tipo de ventas según sea necesario. Adicionalmente, también desean conocer el progreso de las metas, tanto individuales como colectivas en formato gráfico y numérico.</w:t>
      </w:r>
    </w:p>
    <w:p w14:paraId="58452B28" w14:textId="77777777" w:rsidR="00B1018C" w:rsidRPr="00B1018C" w:rsidRDefault="00B1018C" w:rsidP="00B1018C">
      <w:pPr>
        <w:pStyle w:val="Prrafodelista"/>
        <w:spacing w:line="240" w:lineRule="auto"/>
        <w:rPr>
          <w:color w:val="000000" w:themeColor="text1"/>
          <w:sz w:val="16"/>
          <w:szCs w:val="16"/>
        </w:rPr>
      </w:pPr>
    </w:p>
    <w:p w14:paraId="70959587" w14:textId="5A7AE4EA" w:rsidR="00B1018C" w:rsidRPr="00B1018C" w:rsidRDefault="00B1018C" w:rsidP="00B1018C">
      <w:pPr>
        <w:pStyle w:val="Prrafodelista"/>
        <w:rPr>
          <w:color w:val="000000" w:themeColor="text1"/>
        </w:rPr>
      </w:pPr>
      <w:r>
        <w:rPr>
          <w:color w:val="000000" w:themeColor="text1"/>
        </w:rPr>
        <w:t>-</w:t>
      </w:r>
      <w:r w:rsidRPr="00B1018C">
        <w:rPr>
          <w:color w:val="000000" w:themeColor="text1"/>
        </w:rPr>
        <w:t>Los subgerentes de ventas están interesados en poder hacer seguimiento al avance diario, semanal y mensual de las ventas por zona geográfica y equipo de ventas.</w:t>
      </w:r>
    </w:p>
    <w:p w14:paraId="35964518" w14:textId="77777777" w:rsidR="00B1018C" w:rsidRPr="00B1018C" w:rsidRDefault="00B1018C" w:rsidP="00B1018C">
      <w:pPr>
        <w:pStyle w:val="Prrafodelista"/>
        <w:spacing w:line="240" w:lineRule="auto"/>
        <w:rPr>
          <w:color w:val="000000" w:themeColor="text1"/>
          <w:sz w:val="16"/>
          <w:szCs w:val="16"/>
        </w:rPr>
      </w:pPr>
    </w:p>
    <w:p w14:paraId="60E576AB" w14:textId="37ACBD80" w:rsidR="00B1018C" w:rsidRPr="00B1018C" w:rsidRDefault="00B1018C" w:rsidP="00B1018C">
      <w:pPr>
        <w:pStyle w:val="Prrafodelista"/>
        <w:rPr>
          <w:color w:val="000000" w:themeColor="text1"/>
        </w:rPr>
      </w:pPr>
      <w:r>
        <w:rPr>
          <w:color w:val="000000" w:themeColor="text1"/>
        </w:rPr>
        <w:lastRenderedPageBreak/>
        <w:t>-</w:t>
      </w:r>
      <w:r w:rsidRPr="00B1018C">
        <w:rPr>
          <w:color w:val="000000" w:themeColor="text1"/>
        </w:rPr>
        <w:t xml:space="preserve">Las jefaturas de las centrales de control, necesitan administrar, visualizar y verificar el cumplimiento grupal e individual de los turnos por parte de analistas. </w:t>
      </w:r>
    </w:p>
    <w:p w14:paraId="5E066CDD" w14:textId="77777777" w:rsidR="00B1018C" w:rsidRPr="00B1018C" w:rsidRDefault="00B1018C" w:rsidP="00B1018C">
      <w:pPr>
        <w:pStyle w:val="Prrafodelista"/>
        <w:spacing w:line="240" w:lineRule="auto"/>
        <w:rPr>
          <w:color w:val="000000" w:themeColor="text1"/>
          <w:sz w:val="16"/>
          <w:szCs w:val="16"/>
        </w:rPr>
      </w:pPr>
    </w:p>
    <w:p w14:paraId="7507A284" w14:textId="226EBE06" w:rsidR="00B1018C" w:rsidRPr="00B1018C" w:rsidRDefault="00B1018C" w:rsidP="00B1018C">
      <w:pPr>
        <w:pStyle w:val="Prrafodelista"/>
        <w:rPr>
          <w:color w:val="000000" w:themeColor="text1"/>
        </w:rPr>
      </w:pPr>
      <w:r>
        <w:rPr>
          <w:color w:val="000000" w:themeColor="text1"/>
        </w:rPr>
        <w:t>-</w:t>
      </w:r>
      <w:r w:rsidRPr="00B1018C">
        <w:rPr>
          <w:color w:val="000000" w:themeColor="text1"/>
        </w:rPr>
        <w:t>La gerencia de Monitoreo y Seguridad desea poder conocer distribuido por ci</w:t>
      </w:r>
      <w:r>
        <w:rPr>
          <w:color w:val="000000" w:themeColor="text1"/>
        </w:rPr>
        <w:t>udad y zona geográfica del país</w:t>
      </w:r>
      <w:r w:rsidRPr="00B1018C">
        <w:rPr>
          <w:color w:val="000000" w:themeColor="text1"/>
        </w:rPr>
        <w:t xml:space="preserve">: </w:t>
      </w:r>
    </w:p>
    <w:p w14:paraId="40F28BFA" w14:textId="77777777" w:rsidR="00B1018C" w:rsidRPr="00B1018C" w:rsidRDefault="00B1018C" w:rsidP="00B1018C">
      <w:pPr>
        <w:pStyle w:val="Prrafodelista"/>
        <w:numPr>
          <w:ilvl w:val="1"/>
          <w:numId w:val="13"/>
        </w:numPr>
        <w:rPr>
          <w:color w:val="000000" w:themeColor="text1"/>
        </w:rPr>
      </w:pPr>
      <w:r w:rsidRPr="00B1018C">
        <w:rPr>
          <w:color w:val="000000" w:themeColor="text1"/>
        </w:rPr>
        <w:t xml:space="preserve">Causas más comunes de activaciones. </w:t>
      </w:r>
    </w:p>
    <w:p w14:paraId="33F0D08F" w14:textId="77777777" w:rsidR="00B1018C" w:rsidRPr="00B1018C" w:rsidRDefault="00B1018C" w:rsidP="00B1018C">
      <w:pPr>
        <w:pStyle w:val="Prrafodelista"/>
        <w:numPr>
          <w:ilvl w:val="1"/>
          <w:numId w:val="13"/>
        </w:numPr>
        <w:rPr>
          <w:color w:val="000000" w:themeColor="text1"/>
        </w:rPr>
      </w:pPr>
      <w:r w:rsidRPr="00B1018C">
        <w:rPr>
          <w:color w:val="000000" w:themeColor="text1"/>
        </w:rPr>
        <w:t>Tiempo promedio que le toma a un móvil en llegar al domicilio del cliente.</w:t>
      </w:r>
    </w:p>
    <w:p w14:paraId="04A60B6B" w14:textId="2F426A0F" w:rsidR="002F18CC" w:rsidRPr="00BF424D" w:rsidRDefault="00B1018C" w:rsidP="00BF424D">
      <w:pPr>
        <w:pStyle w:val="Prrafodelista"/>
        <w:numPr>
          <w:ilvl w:val="1"/>
          <w:numId w:val="13"/>
        </w:numPr>
        <w:rPr>
          <w:color w:val="000000" w:themeColor="text1"/>
        </w:rPr>
      </w:pPr>
      <w:r w:rsidRPr="00B1018C">
        <w:rPr>
          <w:color w:val="000000" w:themeColor="text1"/>
        </w:rPr>
        <w:t>Porcentajes de Falsos positivos y Códigos Rojos.</w:t>
      </w:r>
    </w:p>
    <w:p w14:paraId="193245B1" w14:textId="4F8893FE" w:rsidR="00F96E5F" w:rsidRPr="0006646D" w:rsidRDefault="0003716E" w:rsidP="00F96E5F">
      <w:pPr>
        <w:pStyle w:val="Ttulo2"/>
        <w:rPr>
          <w:sz w:val="24"/>
          <w:szCs w:val="24"/>
          <w:lang w:val="es-ES"/>
        </w:rPr>
      </w:pPr>
      <w:bookmarkStart w:id="40" w:name="_Toc523500308"/>
      <w:bookmarkStart w:id="41" w:name="_Toc524192360"/>
      <w:bookmarkStart w:id="42" w:name="_Toc524212080"/>
      <w:r w:rsidRPr="0006646D">
        <w:rPr>
          <w:sz w:val="24"/>
          <w:szCs w:val="24"/>
          <w:lang w:val="es-ES"/>
        </w:rPr>
        <w:t>Caracteri</w:t>
      </w:r>
      <w:r>
        <w:rPr>
          <w:sz w:val="24"/>
          <w:szCs w:val="24"/>
          <w:lang w:val="es-ES"/>
        </w:rPr>
        <w:t>zación de Interesados/Usuarios</w:t>
      </w:r>
      <w:bookmarkEnd w:id="40"/>
      <w:bookmarkEnd w:id="41"/>
      <w:bookmarkEnd w:id="42"/>
    </w:p>
    <w:tbl>
      <w:tblPr>
        <w:tblStyle w:val="Tablaconcuadrcula"/>
        <w:tblW w:w="8978" w:type="dxa"/>
        <w:tblInd w:w="708" w:type="dxa"/>
        <w:tblLook w:val="04A0" w:firstRow="1" w:lastRow="0" w:firstColumn="1" w:lastColumn="0" w:noHBand="0" w:noVBand="1"/>
      </w:tblPr>
      <w:tblGrid>
        <w:gridCol w:w="1809"/>
        <w:gridCol w:w="7169"/>
      </w:tblGrid>
      <w:tr w:rsidR="00C44F5D" w14:paraId="72E7E45B" w14:textId="77777777" w:rsidTr="00C44F5D">
        <w:tc>
          <w:tcPr>
            <w:tcW w:w="1809" w:type="dxa"/>
          </w:tcPr>
          <w:p w14:paraId="5C0A5244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Tipo de usuario</w:t>
            </w:r>
          </w:p>
        </w:tc>
        <w:tc>
          <w:tcPr>
            <w:tcW w:w="7169" w:type="dxa"/>
          </w:tcPr>
          <w:p w14:paraId="1302F118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Vendedor</w:t>
            </w:r>
          </w:p>
        </w:tc>
      </w:tr>
      <w:tr w:rsidR="00C44F5D" w14:paraId="7E0717A8" w14:textId="77777777" w:rsidTr="00C44F5D">
        <w:tc>
          <w:tcPr>
            <w:tcW w:w="1809" w:type="dxa"/>
          </w:tcPr>
          <w:p w14:paraId="45307191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Perfil</w:t>
            </w:r>
          </w:p>
        </w:tc>
        <w:tc>
          <w:tcPr>
            <w:tcW w:w="7169" w:type="dxa"/>
          </w:tcPr>
          <w:p w14:paraId="6E81A0EA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Usuario</w:t>
            </w:r>
          </w:p>
        </w:tc>
      </w:tr>
      <w:tr w:rsidR="00C44F5D" w14:paraId="7A2E403C" w14:textId="77777777" w:rsidTr="00C44F5D">
        <w:tc>
          <w:tcPr>
            <w:tcW w:w="1809" w:type="dxa"/>
          </w:tcPr>
          <w:p w14:paraId="71238289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Formación</w:t>
            </w:r>
          </w:p>
        </w:tc>
        <w:tc>
          <w:tcPr>
            <w:tcW w:w="7169" w:type="dxa"/>
          </w:tcPr>
          <w:p w14:paraId="7A53C15F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Contabilidad Básica</w:t>
            </w:r>
          </w:p>
        </w:tc>
      </w:tr>
      <w:tr w:rsidR="00C44F5D" w14:paraId="01EFB900" w14:textId="77777777" w:rsidTr="00C44F5D">
        <w:tc>
          <w:tcPr>
            <w:tcW w:w="1809" w:type="dxa"/>
          </w:tcPr>
          <w:p w14:paraId="5B633F32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Experiencia</w:t>
            </w:r>
          </w:p>
        </w:tc>
        <w:tc>
          <w:tcPr>
            <w:tcW w:w="7169" w:type="dxa"/>
          </w:tcPr>
          <w:p w14:paraId="097C55AE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Manejo de office, Habilidades blandas</w:t>
            </w:r>
          </w:p>
        </w:tc>
      </w:tr>
    </w:tbl>
    <w:p w14:paraId="6498DEBC" w14:textId="77777777" w:rsidR="00C44F5D" w:rsidRDefault="00C44F5D" w:rsidP="00C44F5D">
      <w:pPr>
        <w:ind w:left="708"/>
        <w:rPr>
          <w:rFonts w:cstheme="minorHAnsi"/>
        </w:rPr>
      </w:pPr>
    </w:p>
    <w:tbl>
      <w:tblPr>
        <w:tblStyle w:val="Tablaconcuadrcula"/>
        <w:tblW w:w="8978" w:type="dxa"/>
        <w:tblInd w:w="708" w:type="dxa"/>
        <w:tblLook w:val="04A0" w:firstRow="1" w:lastRow="0" w:firstColumn="1" w:lastColumn="0" w:noHBand="0" w:noVBand="1"/>
      </w:tblPr>
      <w:tblGrid>
        <w:gridCol w:w="1809"/>
        <w:gridCol w:w="7169"/>
      </w:tblGrid>
      <w:tr w:rsidR="00C44F5D" w14:paraId="6E08D3EB" w14:textId="77777777" w:rsidTr="00C44F5D">
        <w:tc>
          <w:tcPr>
            <w:tcW w:w="1809" w:type="dxa"/>
          </w:tcPr>
          <w:p w14:paraId="57A5B2CE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Tipo de usuario</w:t>
            </w:r>
          </w:p>
        </w:tc>
        <w:tc>
          <w:tcPr>
            <w:tcW w:w="7169" w:type="dxa"/>
          </w:tcPr>
          <w:p w14:paraId="0AC977E2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Jefatura de Ventas</w:t>
            </w:r>
          </w:p>
        </w:tc>
      </w:tr>
      <w:tr w:rsidR="00C44F5D" w14:paraId="2D5F8E5D" w14:textId="77777777" w:rsidTr="00C44F5D">
        <w:tc>
          <w:tcPr>
            <w:tcW w:w="1809" w:type="dxa"/>
          </w:tcPr>
          <w:p w14:paraId="63B6CEC3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Perfil</w:t>
            </w:r>
          </w:p>
        </w:tc>
        <w:tc>
          <w:tcPr>
            <w:tcW w:w="7169" w:type="dxa"/>
          </w:tcPr>
          <w:p w14:paraId="7726FA5C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Moderador</w:t>
            </w:r>
          </w:p>
        </w:tc>
      </w:tr>
      <w:tr w:rsidR="00C44F5D" w14:paraId="4449A59E" w14:textId="77777777" w:rsidTr="00C44F5D">
        <w:tc>
          <w:tcPr>
            <w:tcW w:w="1809" w:type="dxa"/>
          </w:tcPr>
          <w:p w14:paraId="45E551D6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Formación</w:t>
            </w:r>
          </w:p>
        </w:tc>
        <w:tc>
          <w:tcPr>
            <w:tcW w:w="7169" w:type="dxa"/>
          </w:tcPr>
          <w:p w14:paraId="09816699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Contabilidad Intermedia</w:t>
            </w:r>
          </w:p>
        </w:tc>
      </w:tr>
      <w:tr w:rsidR="00C44F5D" w14:paraId="1A2EE559" w14:textId="77777777" w:rsidTr="00C44F5D">
        <w:tc>
          <w:tcPr>
            <w:tcW w:w="1809" w:type="dxa"/>
          </w:tcPr>
          <w:p w14:paraId="5863746A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Experiencia</w:t>
            </w:r>
          </w:p>
        </w:tc>
        <w:tc>
          <w:tcPr>
            <w:tcW w:w="7169" w:type="dxa"/>
          </w:tcPr>
          <w:p w14:paraId="7A75F46D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Manejo de office, Gestión de pequeños equipos</w:t>
            </w:r>
          </w:p>
        </w:tc>
      </w:tr>
    </w:tbl>
    <w:p w14:paraId="1421429A" w14:textId="77777777" w:rsidR="00C44F5D" w:rsidRDefault="00C44F5D" w:rsidP="00C44F5D">
      <w:pPr>
        <w:ind w:left="708"/>
        <w:rPr>
          <w:rFonts w:cstheme="minorHAnsi"/>
        </w:rPr>
      </w:pPr>
    </w:p>
    <w:tbl>
      <w:tblPr>
        <w:tblStyle w:val="Tablaconcuadrcula"/>
        <w:tblW w:w="8978" w:type="dxa"/>
        <w:tblInd w:w="708" w:type="dxa"/>
        <w:tblLook w:val="04A0" w:firstRow="1" w:lastRow="0" w:firstColumn="1" w:lastColumn="0" w:noHBand="0" w:noVBand="1"/>
      </w:tblPr>
      <w:tblGrid>
        <w:gridCol w:w="1809"/>
        <w:gridCol w:w="7169"/>
      </w:tblGrid>
      <w:tr w:rsidR="00C44F5D" w14:paraId="3462AEBB" w14:textId="77777777" w:rsidTr="00C44F5D">
        <w:tc>
          <w:tcPr>
            <w:tcW w:w="1809" w:type="dxa"/>
          </w:tcPr>
          <w:p w14:paraId="5B04DB6B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Tipo de usuario</w:t>
            </w:r>
          </w:p>
        </w:tc>
        <w:tc>
          <w:tcPr>
            <w:tcW w:w="7169" w:type="dxa"/>
          </w:tcPr>
          <w:p w14:paraId="64629107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Subgerente de Ventas</w:t>
            </w:r>
          </w:p>
        </w:tc>
      </w:tr>
      <w:tr w:rsidR="00C44F5D" w14:paraId="24D30687" w14:textId="77777777" w:rsidTr="00C44F5D">
        <w:tc>
          <w:tcPr>
            <w:tcW w:w="1809" w:type="dxa"/>
          </w:tcPr>
          <w:p w14:paraId="48D61912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Perfil</w:t>
            </w:r>
          </w:p>
        </w:tc>
        <w:tc>
          <w:tcPr>
            <w:tcW w:w="7169" w:type="dxa"/>
          </w:tcPr>
          <w:p w14:paraId="588C98E9" w14:textId="70963BBE" w:rsidR="00C44F5D" w:rsidRDefault="001F2235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Moderador</w:t>
            </w:r>
          </w:p>
        </w:tc>
      </w:tr>
      <w:tr w:rsidR="00C44F5D" w14:paraId="07B30532" w14:textId="77777777" w:rsidTr="00C44F5D">
        <w:tc>
          <w:tcPr>
            <w:tcW w:w="1809" w:type="dxa"/>
          </w:tcPr>
          <w:p w14:paraId="4EAE2163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Formación</w:t>
            </w:r>
          </w:p>
        </w:tc>
        <w:tc>
          <w:tcPr>
            <w:tcW w:w="7169" w:type="dxa"/>
          </w:tcPr>
          <w:p w14:paraId="0943C396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Contabilidad Avanzada</w:t>
            </w:r>
          </w:p>
        </w:tc>
      </w:tr>
      <w:tr w:rsidR="00C44F5D" w14:paraId="1ADB050E" w14:textId="77777777" w:rsidTr="00C44F5D">
        <w:tc>
          <w:tcPr>
            <w:tcW w:w="1809" w:type="dxa"/>
          </w:tcPr>
          <w:p w14:paraId="79DB0F60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Experiencia</w:t>
            </w:r>
          </w:p>
        </w:tc>
        <w:tc>
          <w:tcPr>
            <w:tcW w:w="7169" w:type="dxa"/>
          </w:tcPr>
          <w:p w14:paraId="63E9C943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Manejo de office, Gestión de medianos equipos</w:t>
            </w:r>
          </w:p>
        </w:tc>
      </w:tr>
    </w:tbl>
    <w:p w14:paraId="5F5DAB46" w14:textId="77777777" w:rsidR="00C44F5D" w:rsidRDefault="00C44F5D" w:rsidP="00C44F5D">
      <w:pPr>
        <w:ind w:left="708"/>
        <w:rPr>
          <w:rFonts w:cstheme="minorHAnsi"/>
        </w:rPr>
      </w:pPr>
    </w:p>
    <w:tbl>
      <w:tblPr>
        <w:tblStyle w:val="Tablaconcuadrcula"/>
        <w:tblW w:w="8978" w:type="dxa"/>
        <w:tblInd w:w="708" w:type="dxa"/>
        <w:tblLook w:val="04A0" w:firstRow="1" w:lastRow="0" w:firstColumn="1" w:lastColumn="0" w:noHBand="0" w:noVBand="1"/>
      </w:tblPr>
      <w:tblGrid>
        <w:gridCol w:w="1809"/>
        <w:gridCol w:w="7169"/>
      </w:tblGrid>
      <w:tr w:rsidR="00C44F5D" w14:paraId="4F572485" w14:textId="77777777" w:rsidTr="00C44F5D">
        <w:tc>
          <w:tcPr>
            <w:tcW w:w="1809" w:type="dxa"/>
          </w:tcPr>
          <w:p w14:paraId="27807752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Tipo de usuario</w:t>
            </w:r>
          </w:p>
        </w:tc>
        <w:tc>
          <w:tcPr>
            <w:tcW w:w="7169" w:type="dxa"/>
          </w:tcPr>
          <w:p w14:paraId="066E44EE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Gerente</w:t>
            </w:r>
          </w:p>
        </w:tc>
      </w:tr>
      <w:tr w:rsidR="00C44F5D" w14:paraId="23A1C793" w14:textId="77777777" w:rsidTr="00C44F5D">
        <w:tc>
          <w:tcPr>
            <w:tcW w:w="1809" w:type="dxa"/>
          </w:tcPr>
          <w:p w14:paraId="5D20D5C9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Perfil</w:t>
            </w:r>
          </w:p>
        </w:tc>
        <w:tc>
          <w:tcPr>
            <w:tcW w:w="7169" w:type="dxa"/>
          </w:tcPr>
          <w:p w14:paraId="4FB66732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Administrador</w:t>
            </w:r>
          </w:p>
        </w:tc>
      </w:tr>
      <w:tr w:rsidR="00C44F5D" w14:paraId="77B0EEFC" w14:textId="77777777" w:rsidTr="00C44F5D">
        <w:tc>
          <w:tcPr>
            <w:tcW w:w="1809" w:type="dxa"/>
          </w:tcPr>
          <w:p w14:paraId="10722726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Formación</w:t>
            </w:r>
          </w:p>
        </w:tc>
        <w:tc>
          <w:tcPr>
            <w:tcW w:w="7169" w:type="dxa"/>
          </w:tcPr>
          <w:p w14:paraId="0654A0FE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Contabilidad Avanzada, Estadística</w:t>
            </w:r>
          </w:p>
        </w:tc>
      </w:tr>
      <w:tr w:rsidR="00C44F5D" w14:paraId="0486ACC5" w14:textId="77777777" w:rsidTr="00C44F5D">
        <w:tc>
          <w:tcPr>
            <w:tcW w:w="1809" w:type="dxa"/>
          </w:tcPr>
          <w:p w14:paraId="59CD3B06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Experiencia</w:t>
            </w:r>
          </w:p>
        </w:tc>
        <w:tc>
          <w:tcPr>
            <w:tcW w:w="7169" w:type="dxa"/>
          </w:tcPr>
          <w:p w14:paraId="315E2A39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Organización y dirección de grandes equipos, Análisis de ventas</w:t>
            </w:r>
          </w:p>
        </w:tc>
      </w:tr>
    </w:tbl>
    <w:p w14:paraId="18AB7CA9" w14:textId="0E305225" w:rsidR="00240C8E" w:rsidRPr="00C44F5D" w:rsidRDefault="00240C8E" w:rsidP="00AC47BA"/>
    <w:p w14:paraId="38A8472E" w14:textId="17A14401" w:rsidR="00F96E5F" w:rsidRDefault="00F96E5F" w:rsidP="00F96E5F">
      <w:pPr>
        <w:pStyle w:val="Ttulo2"/>
        <w:rPr>
          <w:sz w:val="24"/>
          <w:szCs w:val="24"/>
          <w:lang w:val="es-ES"/>
        </w:rPr>
      </w:pPr>
      <w:bookmarkStart w:id="43" w:name="_Toc523500309"/>
      <w:bookmarkStart w:id="44" w:name="_Toc524192361"/>
      <w:bookmarkStart w:id="45" w:name="_Toc524212081"/>
      <w:r w:rsidRPr="0006646D">
        <w:rPr>
          <w:sz w:val="24"/>
          <w:szCs w:val="24"/>
          <w:lang w:val="es-ES"/>
        </w:rPr>
        <w:t>Restricciones</w:t>
      </w:r>
      <w:bookmarkEnd w:id="43"/>
      <w:bookmarkEnd w:id="44"/>
      <w:bookmarkEnd w:id="45"/>
    </w:p>
    <w:p w14:paraId="7A57382C" w14:textId="23D637D0" w:rsidR="006367B8" w:rsidRDefault="00D86460" w:rsidP="006367B8">
      <w:pPr>
        <w:ind w:left="576"/>
      </w:pPr>
      <w:r>
        <w:t>-E</w:t>
      </w:r>
      <w:r w:rsidR="006367B8">
        <w:t>l nuevo sistema debe integrarse con el anterior</w:t>
      </w:r>
      <w:r w:rsidR="003F5154">
        <w:t>.</w:t>
      </w:r>
    </w:p>
    <w:p w14:paraId="7F12EEAF" w14:textId="69E2F341" w:rsidR="006367B8" w:rsidRDefault="00D86460" w:rsidP="006367B8">
      <w:pPr>
        <w:ind w:left="576"/>
      </w:pPr>
      <w:r>
        <w:t>-U</w:t>
      </w:r>
      <w:r w:rsidR="006367B8">
        <w:t>so de sesiones para limitar el acceso a los usuarios</w:t>
      </w:r>
      <w:r w:rsidR="003F5154">
        <w:t>.</w:t>
      </w:r>
    </w:p>
    <w:p w14:paraId="145BB5C6" w14:textId="41E26DB8" w:rsidR="006367B8" w:rsidRDefault="00D86460" w:rsidP="006367B8">
      <w:pPr>
        <w:ind w:left="576"/>
      </w:pPr>
      <w:r>
        <w:t>-E</w:t>
      </w:r>
      <w:r w:rsidR="006367B8">
        <w:t>l sistema se debe desarrollar para el mismo tipo de base de datos actual de la empresa</w:t>
      </w:r>
      <w:r w:rsidR="003F5154">
        <w:t>.</w:t>
      </w:r>
    </w:p>
    <w:p w14:paraId="1D592CB2" w14:textId="07B5FC11" w:rsidR="006367B8" w:rsidRDefault="00D86460" w:rsidP="006367B8">
      <w:pPr>
        <w:ind w:left="576"/>
      </w:pPr>
      <w:r>
        <w:t>-E</w:t>
      </w:r>
      <w:r w:rsidR="006367B8">
        <w:t>l ambiente de desarrollo debe ser lo más similar posible al de producción</w:t>
      </w:r>
      <w:r w:rsidR="003F5154">
        <w:t>.</w:t>
      </w:r>
    </w:p>
    <w:p w14:paraId="0114723F" w14:textId="2DDC8D72" w:rsidR="006367B8" w:rsidRDefault="006367B8" w:rsidP="006367B8">
      <w:pPr>
        <w:ind w:left="576"/>
      </w:pPr>
      <w:r>
        <w:t>-Los equipos deben tener instalado Office para trabajar documentos como Word o Excel</w:t>
      </w:r>
      <w:r w:rsidR="003F5154">
        <w:t>.</w:t>
      </w:r>
    </w:p>
    <w:p w14:paraId="03890555" w14:textId="012B17C6" w:rsidR="00E60251" w:rsidRDefault="006367B8" w:rsidP="006367B8">
      <w:pPr>
        <w:ind w:left="576"/>
      </w:pPr>
      <w:r>
        <w:t>-El sistema se debe desarrollar bajo una arquitectura de 64 bits</w:t>
      </w:r>
      <w:r w:rsidR="003F5154">
        <w:t>.</w:t>
      </w:r>
    </w:p>
    <w:p w14:paraId="6CB0B0EA" w14:textId="550276E7" w:rsidR="00AC47BA" w:rsidRDefault="00AC47BA" w:rsidP="006367B8">
      <w:pPr>
        <w:ind w:left="576"/>
      </w:pPr>
      <w:r>
        <w:t>-</w:t>
      </w:r>
      <w:r w:rsidRPr="00AC47BA">
        <w:t xml:space="preserve"> </w:t>
      </w:r>
      <w:r w:rsidR="00846EC4">
        <w:t xml:space="preserve">El sistema debe funcionar en el sistema operativo </w:t>
      </w:r>
      <w:r w:rsidRPr="00AC47BA">
        <w:t>Windows 10 Pro.</w:t>
      </w:r>
    </w:p>
    <w:p w14:paraId="4EDCC53F" w14:textId="344E00E5" w:rsidR="00AC47BA" w:rsidRDefault="00AC47BA" w:rsidP="006367B8">
      <w:pPr>
        <w:ind w:left="576"/>
      </w:pPr>
    </w:p>
    <w:p w14:paraId="60202649" w14:textId="58A141E9" w:rsidR="00895EFD" w:rsidRPr="006367B8" w:rsidRDefault="00AC47BA" w:rsidP="006367B8">
      <w:pPr>
        <w:ind w:left="576"/>
      </w:pPr>
      <w:r>
        <w:t>-</w:t>
      </w:r>
      <w:r w:rsidR="00846EC4">
        <w:t xml:space="preserve">El sistema debe funcionar como mínimo en un equipo que cuente con un procesador </w:t>
      </w:r>
      <w:r w:rsidR="00846EC4" w:rsidRPr="00846EC4">
        <w:t xml:space="preserve">i3, de 5ta Generación </w:t>
      </w:r>
      <w:r w:rsidR="00846EC4">
        <w:t xml:space="preserve">y </w:t>
      </w:r>
      <w:r w:rsidR="00846EC4" w:rsidRPr="00846EC4">
        <w:t>con 4Gb de RAM</w:t>
      </w:r>
      <w:r>
        <w:t xml:space="preserve"> </w:t>
      </w:r>
    </w:p>
    <w:p w14:paraId="2ABF8C2D" w14:textId="559CED47" w:rsidR="00F96E5F" w:rsidRDefault="00F96E5F" w:rsidP="00F96E5F">
      <w:pPr>
        <w:pStyle w:val="Ttulo2"/>
        <w:rPr>
          <w:sz w:val="24"/>
          <w:szCs w:val="24"/>
          <w:lang w:val="es-ES"/>
        </w:rPr>
      </w:pPr>
      <w:bookmarkStart w:id="46" w:name="_Toc523500310"/>
      <w:bookmarkStart w:id="47" w:name="_Toc524192362"/>
      <w:bookmarkStart w:id="48" w:name="_Toc524212082"/>
      <w:r w:rsidRPr="0006646D">
        <w:rPr>
          <w:sz w:val="24"/>
          <w:szCs w:val="24"/>
          <w:lang w:val="es-ES"/>
        </w:rPr>
        <w:t>Suposiciones y Dependencias</w:t>
      </w:r>
      <w:r w:rsidR="00430538" w:rsidRPr="0006646D">
        <w:rPr>
          <w:sz w:val="24"/>
          <w:szCs w:val="24"/>
          <w:lang w:val="es-ES"/>
        </w:rPr>
        <w:t xml:space="preserve"> del Sistema</w:t>
      </w:r>
      <w:bookmarkEnd w:id="46"/>
      <w:bookmarkEnd w:id="47"/>
      <w:bookmarkEnd w:id="48"/>
    </w:p>
    <w:p w14:paraId="6FC15545" w14:textId="66F1375E" w:rsidR="00846EC4" w:rsidRPr="001C428F" w:rsidRDefault="00846EC4" w:rsidP="00846EC4">
      <w:pPr>
        <w:ind w:firstLine="576"/>
        <w:rPr>
          <w:b/>
          <w:lang w:val="es-ES"/>
        </w:rPr>
      </w:pPr>
      <w:r w:rsidRPr="001C428F">
        <w:rPr>
          <w:b/>
          <w:lang w:val="es-ES"/>
        </w:rPr>
        <w:t>Dependencias</w:t>
      </w:r>
    </w:p>
    <w:p w14:paraId="1C84DE1D" w14:textId="77777777" w:rsidR="006367B8" w:rsidRDefault="006367B8" w:rsidP="006367B8">
      <w:pPr>
        <w:spacing w:after="0"/>
        <w:ind w:left="576"/>
      </w:pPr>
      <w:r>
        <w:t>-Si se actualiza la versión del Sistema Operativo Windows 10 automáticamente en el equipo PC de punto de venta, existen riesgos de afectar las funcionalidades locales del sistema.</w:t>
      </w:r>
    </w:p>
    <w:p w14:paraId="3049BB9A" w14:textId="77777777" w:rsidR="006367B8" w:rsidRDefault="006367B8" w:rsidP="006367B8">
      <w:pPr>
        <w:spacing w:after="0"/>
        <w:ind w:left="576"/>
      </w:pPr>
      <w:r>
        <w:t xml:space="preserve">-Si cambia la versión de office de los equipos existen riesgos de afectar las funcionalidades del sistema. </w:t>
      </w:r>
    </w:p>
    <w:p w14:paraId="17AEDE36" w14:textId="77777777" w:rsidR="006367B8" w:rsidRDefault="006367B8" w:rsidP="003F5154">
      <w:pPr>
        <w:spacing w:after="0"/>
        <w:ind w:left="576"/>
      </w:pPr>
      <w:r>
        <w:t>-Los equipos deben tener conexión a internet por lo que si hay un fallo en la conexión los usuarios no podrán usar el sistema.</w:t>
      </w:r>
    </w:p>
    <w:p w14:paraId="3A9E48C7" w14:textId="2A8F7A3C" w:rsidR="00E60251" w:rsidRPr="006367B8" w:rsidRDefault="006367B8" w:rsidP="003F5154">
      <w:pPr>
        <w:spacing w:after="0"/>
        <w:ind w:left="576"/>
      </w:pPr>
      <w:r>
        <w:t>-Si se cambia el hardware se deben desarrollar pruebas de software para verificar que las funcionalidades funcionen de manera correcta.</w:t>
      </w:r>
    </w:p>
    <w:p w14:paraId="3E070A74" w14:textId="77777777" w:rsidR="00F96E5F" w:rsidRPr="0006646D" w:rsidRDefault="00F96E5F" w:rsidP="00F96E5F">
      <w:pPr>
        <w:pStyle w:val="Ttulo1"/>
        <w:rPr>
          <w:b/>
          <w:sz w:val="24"/>
          <w:szCs w:val="24"/>
          <w:lang w:val="es-ES"/>
        </w:rPr>
      </w:pPr>
      <w:bookmarkStart w:id="49" w:name="_Toc523500311"/>
      <w:bookmarkStart w:id="50" w:name="_Toc524192363"/>
      <w:bookmarkStart w:id="51" w:name="_Toc524212083"/>
      <w:r w:rsidRPr="0006646D">
        <w:rPr>
          <w:b/>
          <w:sz w:val="24"/>
          <w:szCs w:val="24"/>
          <w:lang w:val="es-ES"/>
        </w:rPr>
        <w:t>Requisitos Específicos</w:t>
      </w:r>
      <w:bookmarkEnd w:id="49"/>
      <w:bookmarkEnd w:id="50"/>
      <w:bookmarkEnd w:id="51"/>
      <w:r w:rsidRPr="0006646D">
        <w:rPr>
          <w:b/>
          <w:sz w:val="24"/>
          <w:szCs w:val="24"/>
          <w:lang w:val="es-ES"/>
        </w:rPr>
        <w:t xml:space="preserve"> </w:t>
      </w:r>
    </w:p>
    <w:p w14:paraId="00DBD716" w14:textId="739190A3" w:rsidR="00083DAE" w:rsidRDefault="00083DAE" w:rsidP="00083DAE">
      <w:pPr>
        <w:pStyle w:val="Ttulo2"/>
        <w:rPr>
          <w:sz w:val="24"/>
          <w:szCs w:val="24"/>
          <w:lang w:val="es-ES"/>
        </w:rPr>
      </w:pPr>
      <w:bookmarkStart w:id="52" w:name="_Toc523500312"/>
      <w:bookmarkStart w:id="53" w:name="_Toc524192364"/>
      <w:bookmarkStart w:id="54" w:name="_Toc524212084"/>
      <w:r w:rsidRPr="0006646D">
        <w:rPr>
          <w:sz w:val="24"/>
          <w:szCs w:val="24"/>
          <w:lang w:val="es-ES"/>
        </w:rPr>
        <w:t xml:space="preserve">Requisito </w:t>
      </w:r>
      <w:r w:rsidR="00F96E5F" w:rsidRPr="0006646D">
        <w:rPr>
          <w:sz w:val="24"/>
          <w:szCs w:val="24"/>
          <w:lang w:val="es-ES"/>
        </w:rPr>
        <w:t>Funcion</w:t>
      </w:r>
      <w:r w:rsidRPr="0006646D">
        <w:rPr>
          <w:sz w:val="24"/>
          <w:szCs w:val="24"/>
          <w:lang w:val="es-ES"/>
        </w:rPr>
        <w:t>al</w:t>
      </w:r>
      <w:bookmarkEnd w:id="52"/>
      <w:bookmarkEnd w:id="53"/>
      <w:bookmarkEnd w:id="54"/>
      <w:r w:rsidRPr="0006646D">
        <w:rPr>
          <w:sz w:val="24"/>
          <w:szCs w:val="24"/>
          <w:lang w:val="es-ES"/>
        </w:rPr>
        <w:t xml:space="preserve"> 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567"/>
        <w:gridCol w:w="3815"/>
        <w:gridCol w:w="2245"/>
        <w:gridCol w:w="2245"/>
      </w:tblGrid>
      <w:tr w:rsidR="00E00879" w14:paraId="3D3BD909" w14:textId="77777777" w:rsidTr="00E00879">
        <w:tc>
          <w:tcPr>
            <w:tcW w:w="567" w:type="dxa"/>
          </w:tcPr>
          <w:p w14:paraId="5DB2850C" w14:textId="3C01FE12" w:rsidR="00E00879" w:rsidRDefault="00E00879" w:rsidP="00E00879">
            <w:pPr>
              <w:rPr>
                <w:lang w:val="es-ES"/>
              </w:rPr>
            </w:pPr>
            <w:r>
              <w:rPr>
                <w:lang w:val="es-ES"/>
              </w:rPr>
              <w:t>ID</w:t>
            </w:r>
          </w:p>
        </w:tc>
        <w:tc>
          <w:tcPr>
            <w:tcW w:w="3815" w:type="dxa"/>
          </w:tcPr>
          <w:p w14:paraId="24A6FDA5" w14:textId="53722982" w:rsidR="00E00879" w:rsidRDefault="00E00879" w:rsidP="00E00879">
            <w:pPr>
              <w:rPr>
                <w:lang w:val="es-ES"/>
              </w:rPr>
            </w:pPr>
            <w:r>
              <w:rPr>
                <w:lang w:val="es-ES"/>
              </w:rPr>
              <w:t>Descripción</w:t>
            </w:r>
          </w:p>
        </w:tc>
        <w:tc>
          <w:tcPr>
            <w:tcW w:w="2245" w:type="dxa"/>
          </w:tcPr>
          <w:p w14:paraId="355D6614" w14:textId="288F761D" w:rsidR="00E00879" w:rsidRDefault="00E00879" w:rsidP="00E00879">
            <w:pPr>
              <w:rPr>
                <w:lang w:val="es-ES"/>
              </w:rPr>
            </w:pPr>
            <w:r>
              <w:rPr>
                <w:lang w:val="es-ES"/>
              </w:rPr>
              <w:t>Módulo</w:t>
            </w:r>
          </w:p>
        </w:tc>
        <w:tc>
          <w:tcPr>
            <w:tcW w:w="2245" w:type="dxa"/>
          </w:tcPr>
          <w:p w14:paraId="5B21DD83" w14:textId="22B30177" w:rsidR="00E00879" w:rsidRDefault="00E00879" w:rsidP="00E00879">
            <w:pPr>
              <w:rPr>
                <w:lang w:val="es-ES"/>
              </w:rPr>
            </w:pPr>
            <w:r>
              <w:rPr>
                <w:lang w:val="es-ES"/>
              </w:rPr>
              <w:t>Prioridad</w:t>
            </w:r>
          </w:p>
        </w:tc>
      </w:tr>
      <w:tr w:rsidR="00E00879" w14:paraId="6D8A60F1" w14:textId="77777777" w:rsidTr="00E00879">
        <w:tc>
          <w:tcPr>
            <w:tcW w:w="567" w:type="dxa"/>
          </w:tcPr>
          <w:p w14:paraId="36EA9B80" w14:textId="42EDE80A" w:rsidR="00E00879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01</w:t>
            </w:r>
          </w:p>
        </w:tc>
        <w:tc>
          <w:tcPr>
            <w:tcW w:w="3815" w:type="dxa"/>
          </w:tcPr>
          <w:p w14:paraId="615C42E2" w14:textId="340A16B9" w:rsidR="00E00879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El Sistema debe permitir crear ficha de posibles clientes.</w:t>
            </w:r>
          </w:p>
        </w:tc>
        <w:tc>
          <w:tcPr>
            <w:tcW w:w="2245" w:type="dxa"/>
          </w:tcPr>
          <w:p w14:paraId="2B7EB996" w14:textId="60C616D1" w:rsidR="00E00879" w:rsidRDefault="00D50094" w:rsidP="00D50094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37A26F08" w14:textId="61C7E25E" w:rsidR="00E00879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Alta</w:t>
            </w:r>
          </w:p>
        </w:tc>
      </w:tr>
      <w:tr w:rsidR="00D50094" w14:paraId="4EA6BD80" w14:textId="77777777" w:rsidTr="00E00879">
        <w:tc>
          <w:tcPr>
            <w:tcW w:w="567" w:type="dxa"/>
          </w:tcPr>
          <w:p w14:paraId="338A31F6" w14:textId="7784C153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02</w:t>
            </w:r>
          </w:p>
        </w:tc>
        <w:tc>
          <w:tcPr>
            <w:tcW w:w="3815" w:type="dxa"/>
          </w:tcPr>
          <w:p w14:paraId="57AB8601" w14:textId="650B2F11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os vendedores deben agendar Visitas en Sistema.</w:t>
            </w:r>
          </w:p>
        </w:tc>
        <w:tc>
          <w:tcPr>
            <w:tcW w:w="2245" w:type="dxa"/>
          </w:tcPr>
          <w:p w14:paraId="6A40B3D2" w14:textId="64C2FB7B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4F3F68DD" w14:textId="58ECBA43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Alta</w:t>
            </w:r>
          </w:p>
        </w:tc>
      </w:tr>
      <w:tr w:rsidR="00D50094" w14:paraId="2019AFF9" w14:textId="77777777" w:rsidTr="00E00879">
        <w:tc>
          <w:tcPr>
            <w:tcW w:w="567" w:type="dxa"/>
          </w:tcPr>
          <w:p w14:paraId="4F2500AF" w14:textId="094CB4FC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03</w:t>
            </w:r>
          </w:p>
        </w:tc>
        <w:tc>
          <w:tcPr>
            <w:tcW w:w="3815" w:type="dxa"/>
          </w:tcPr>
          <w:p w14:paraId="5998265E" w14:textId="2DCFDD6D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os vendedores, deben administrar libreta de ventas en procesos en el sistema.</w:t>
            </w:r>
          </w:p>
        </w:tc>
        <w:tc>
          <w:tcPr>
            <w:tcW w:w="2245" w:type="dxa"/>
          </w:tcPr>
          <w:p w14:paraId="3D04DA76" w14:textId="27368589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7E3DB36F" w14:textId="0CB27462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Alta</w:t>
            </w:r>
          </w:p>
        </w:tc>
      </w:tr>
      <w:tr w:rsidR="00D50094" w14:paraId="77059686" w14:textId="77777777" w:rsidTr="00E00879">
        <w:tc>
          <w:tcPr>
            <w:tcW w:w="567" w:type="dxa"/>
          </w:tcPr>
          <w:p w14:paraId="475A5C4F" w14:textId="099CE0DC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04</w:t>
            </w:r>
          </w:p>
        </w:tc>
        <w:tc>
          <w:tcPr>
            <w:tcW w:w="3815" w:type="dxa"/>
          </w:tcPr>
          <w:p w14:paraId="7094169E" w14:textId="44D5AACA" w:rsidR="00D50094" w:rsidRPr="00D50094" w:rsidRDefault="00D50094" w:rsidP="00D50094">
            <w:pPr>
              <w:jc w:val="left"/>
              <w:rPr>
                <w:lang w:val="es-ES"/>
              </w:rPr>
            </w:pPr>
            <w:r w:rsidRPr="00D50094">
              <w:rPr>
                <w:lang w:val="es-ES"/>
              </w:rPr>
              <w:t>El Sistema deberá presentar un formulario de Registro.</w:t>
            </w:r>
          </w:p>
        </w:tc>
        <w:tc>
          <w:tcPr>
            <w:tcW w:w="2245" w:type="dxa"/>
          </w:tcPr>
          <w:p w14:paraId="7C34AD05" w14:textId="71ADA92A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0BDEA250" w14:textId="3527977D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Alta</w:t>
            </w:r>
          </w:p>
        </w:tc>
      </w:tr>
      <w:tr w:rsidR="00D50094" w14:paraId="2B020FF9" w14:textId="77777777" w:rsidTr="00E00879">
        <w:tc>
          <w:tcPr>
            <w:tcW w:w="567" w:type="dxa"/>
          </w:tcPr>
          <w:p w14:paraId="19890033" w14:textId="0D55087D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05</w:t>
            </w:r>
          </w:p>
        </w:tc>
        <w:tc>
          <w:tcPr>
            <w:tcW w:w="3815" w:type="dxa"/>
          </w:tcPr>
          <w:p w14:paraId="37D9772D" w14:textId="5A40017E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as jefaturas de ventas, deberán ver prospectos y ventas en procesos.</w:t>
            </w:r>
          </w:p>
        </w:tc>
        <w:tc>
          <w:tcPr>
            <w:tcW w:w="2245" w:type="dxa"/>
          </w:tcPr>
          <w:p w14:paraId="2CBDBA3D" w14:textId="2E3FACA4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059E752E" w14:textId="73BB3A94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Media</w:t>
            </w:r>
          </w:p>
        </w:tc>
      </w:tr>
      <w:tr w:rsidR="00D50094" w14:paraId="5B8DE2A3" w14:textId="77777777" w:rsidTr="00E00879">
        <w:tc>
          <w:tcPr>
            <w:tcW w:w="567" w:type="dxa"/>
          </w:tcPr>
          <w:p w14:paraId="3E4A60F3" w14:textId="766FEB05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06</w:t>
            </w:r>
          </w:p>
        </w:tc>
        <w:tc>
          <w:tcPr>
            <w:tcW w:w="3815" w:type="dxa"/>
          </w:tcPr>
          <w:p w14:paraId="107A3772" w14:textId="77777777" w:rsidR="00D50094" w:rsidRPr="00D50094" w:rsidRDefault="00D50094" w:rsidP="00D50094">
            <w:pPr>
              <w:rPr>
                <w:lang w:val="es-ES"/>
              </w:rPr>
            </w:pPr>
            <w:r w:rsidRPr="00D50094">
              <w:rPr>
                <w:lang w:val="es-ES"/>
              </w:rPr>
              <w:t>Las jefaturas de ventas</w:t>
            </w:r>
          </w:p>
          <w:p w14:paraId="46762AEF" w14:textId="3BADDABE" w:rsidR="00D50094" w:rsidRPr="00D50094" w:rsidRDefault="00D50094" w:rsidP="00D50094">
            <w:pPr>
              <w:rPr>
                <w:lang w:val="es-ES"/>
              </w:rPr>
            </w:pPr>
            <w:r w:rsidRPr="00D50094">
              <w:rPr>
                <w:lang w:val="es-ES"/>
              </w:rPr>
              <w:t>Resumen de Visitas.</w:t>
            </w:r>
          </w:p>
        </w:tc>
        <w:tc>
          <w:tcPr>
            <w:tcW w:w="2245" w:type="dxa"/>
          </w:tcPr>
          <w:p w14:paraId="3E59F8CD" w14:textId="5BCED722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1CAAB27B" w14:textId="42BFF5A2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Media</w:t>
            </w:r>
          </w:p>
        </w:tc>
      </w:tr>
      <w:tr w:rsidR="00D50094" w14:paraId="19BEBB7A" w14:textId="77777777" w:rsidTr="00E00879">
        <w:tc>
          <w:tcPr>
            <w:tcW w:w="567" w:type="dxa"/>
          </w:tcPr>
          <w:p w14:paraId="348AE4C9" w14:textId="761DCBC4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07</w:t>
            </w:r>
          </w:p>
        </w:tc>
        <w:tc>
          <w:tcPr>
            <w:tcW w:w="3815" w:type="dxa"/>
          </w:tcPr>
          <w:p w14:paraId="4F77C6CA" w14:textId="0999F14C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as Jefaturas podrán asignar metas mensuales.</w:t>
            </w:r>
          </w:p>
        </w:tc>
        <w:tc>
          <w:tcPr>
            <w:tcW w:w="2245" w:type="dxa"/>
          </w:tcPr>
          <w:p w14:paraId="41121012" w14:textId="29201F1A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6CFF5076" w14:textId="70C340F0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Media</w:t>
            </w:r>
          </w:p>
        </w:tc>
      </w:tr>
      <w:tr w:rsidR="00D50094" w14:paraId="6623BF50" w14:textId="77777777" w:rsidTr="00E00879">
        <w:tc>
          <w:tcPr>
            <w:tcW w:w="567" w:type="dxa"/>
          </w:tcPr>
          <w:p w14:paraId="2AF45C88" w14:textId="7C955260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08</w:t>
            </w:r>
          </w:p>
        </w:tc>
        <w:tc>
          <w:tcPr>
            <w:tcW w:w="3815" w:type="dxa"/>
          </w:tcPr>
          <w:p w14:paraId="7B8E8C7E" w14:textId="58DC612F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os subgerentes de ventas podrán hacer seguimiento al avance diario, semanal y mensual.</w:t>
            </w:r>
          </w:p>
        </w:tc>
        <w:tc>
          <w:tcPr>
            <w:tcW w:w="2245" w:type="dxa"/>
          </w:tcPr>
          <w:p w14:paraId="26B0BBBB" w14:textId="5055E390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651EB572" w14:textId="650ADFD6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Alta</w:t>
            </w:r>
          </w:p>
        </w:tc>
      </w:tr>
      <w:tr w:rsidR="00D50094" w14:paraId="225087F9" w14:textId="77777777" w:rsidTr="00E00879">
        <w:tc>
          <w:tcPr>
            <w:tcW w:w="567" w:type="dxa"/>
          </w:tcPr>
          <w:p w14:paraId="474E6560" w14:textId="072E50EC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09</w:t>
            </w:r>
          </w:p>
        </w:tc>
        <w:tc>
          <w:tcPr>
            <w:tcW w:w="3815" w:type="dxa"/>
          </w:tcPr>
          <w:p w14:paraId="2593EDA4" w14:textId="1C508F4B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as jefaturas de la central de control, deberán administrar, visualizar, y verificar los cumplimientos.</w:t>
            </w:r>
          </w:p>
        </w:tc>
        <w:tc>
          <w:tcPr>
            <w:tcW w:w="2245" w:type="dxa"/>
          </w:tcPr>
          <w:p w14:paraId="37107748" w14:textId="0A07F138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0DBCE2AC" w14:textId="0D9F3D16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Media</w:t>
            </w:r>
          </w:p>
        </w:tc>
      </w:tr>
      <w:tr w:rsidR="00D50094" w14:paraId="7EA137F2" w14:textId="77777777" w:rsidTr="00E00879">
        <w:tc>
          <w:tcPr>
            <w:tcW w:w="567" w:type="dxa"/>
          </w:tcPr>
          <w:p w14:paraId="15E7C6B8" w14:textId="324A164E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10</w:t>
            </w:r>
          </w:p>
        </w:tc>
        <w:tc>
          <w:tcPr>
            <w:tcW w:w="3815" w:type="dxa"/>
          </w:tcPr>
          <w:p w14:paraId="77BF42B4" w14:textId="05A74F5B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a gerencia de monitoreo y seguridad, debe verificar motivos de activaciones.</w:t>
            </w:r>
          </w:p>
        </w:tc>
        <w:tc>
          <w:tcPr>
            <w:tcW w:w="2245" w:type="dxa"/>
          </w:tcPr>
          <w:p w14:paraId="7F6EE6A0" w14:textId="21536241" w:rsidR="00D50094" w:rsidRDefault="007F6F9C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Monitoreo y Seguridad</w:t>
            </w:r>
          </w:p>
        </w:tc>
        <w:tc>
          <w:tcPr>
            <w:tcW w:w="2245" w:type="dxa"/>
          </w:tcPr>
          <w:p w14:paraId="5C92966A" w14:textId="26E3FFA9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Baja</w:t>
            </w:r>
          </w:p>
        </w:tc>
      </w:tr>
      <w:tr w:rsidR="00D50094" w14:paraId="6DBB3481" w14:textId="77777777" w:rsidTr="00E00879">
        <w:tc>
          <w:tcPr>
            <w:tcW w:w="567" w:type="dxa"/>
          </w:tcPr>
          <w:p w14:paraId="3AC698CD" w14:textId="476E92E9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11</w:t>
            </w:r>
          </w:p>
        </w:tc>
        <w:tc>
          <w:tcPr>
            <w:tcW w:w="3815" w:type="dxa"/>
          </w:tcPr>
          <w:p w14:paraId="6FE0B4BB" w14:textId="1C3AAD28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a gerencia de monitoreo y seguridad, debe verificar tiempo de Llegada.</w:t>
            </w:r>
          </w:p>
        </w:tc>
        <w:tc>
          <w:tcPr>
            <w:tcW w:w="2245" w:type="dxa"/>
          </w:tcPr>
          <w:p w14:paraId="1A8255FC" w14:textId="2D82C795" w:rsidR="00D50094" w:rsidRDefault="00D50094" w:rsidP="007F6F9C">
            <w:pPr>
              <w:rPr>
                <w:lang w:val="es-ES"/>
              </w:rPr>
            </w:pPr>
            <w:r>
              <w:rPr>
                <w:lang w:val="es-ES"/>
              </w:rPr>
              <w:t xml:space="preserve">Gerencia de </w:t>
            </w:r>
            <w:r w:rsidR="007F6F9C">
              <w:rPr>
                <w:lang w:val="es-ES"/>
              </w:rPr>
              <w:t>Monitoreo y Seguridad</w:t>
            </w:r>
          </w:p>
        </w:tc>
        <w:tc>
          <w:tcPr>
            <w:tcW w:w="2245" w:type="dxa"/>
          </w:tcPr>
          <w:p w14:paraId="15295554" w14:textId="28362E37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Baja</w:t>
            </w:r>
          </w:p>
        </w:tc>
      </w:tr>
      <w:tr w:rsidR="00D50094" w14:paraId="2525E068" w14:textId="77777777" w:rsidTr="00E00879">
        <w:tc>
          <w:tcPr>
            <w:tcW w:w="567" w:type="dxa"/>
          </w:tcPr>
          <w:p w14:paraId="0BE0CB7A" w14:textId="41D2AAB2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12</w:t>
            </w:r>
          </w:p>
        </w:tc>
        <w:tc>
          <w:tcPr>
            <w:tcW w:w="3815" w:type="dxa"/>
          </w:tcPr>
          <w:p w14:paraId="49EAC62F" w14:textId="63824A3F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a gerencia de monitoreo y seguridad, debe ver positivos y códigos rojos.</w:t>
            </w:r>
          </w:p>
        </w:tc>
        <w:tc>
          <w:tcPr>
            <w:tcW w:w="2245" w:type="dxa"/>
          </w:tcPr>
          <w:p w14:paraId="4EC1E220" w14:textId="29AB0757" w:rsidR="00D50094" w:rsidRDefault="007F6F9C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Monitoreo y Seguridad</w:t>
            </w:r>
          </w:p>
        </w:tc>
        <w:tc>
          <w:tcPr>
            <w:tcW w:w="2245" w:type="dxa"/>
          </w:tcPr>
          <w:p w14:paraId="7F0CB26C" w14:textId="4197C833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Baja</w:t>
            </w:r>
          </w:p>
        </w:tc>
      </w:tr>
      <w:tr w:rsidR="00D50094" w14:paraId="75C38B7B" w14:textId="77777777" w:rsidTr="00E00879">
        <w:tc>
          <w:tcPr>
            <w:tcW w:w="567" w:type="dxa"/>
          </w:tcPr>
          <w:p w14:paraId="145DAFDD" w14:textId="07E5B073" w:rsidR="00D50094" w:rsidRPr="00220A59" w:rsidRDefault="00D50094" w:rsidP="00E00879">
            <w:pPr>
              <w:rPr>
                <w:color w:val="000000" w:themeColor="text1"/>
                <w:lang w:val="es-ES"/>
              </w:rPr>
            </w:pPr>
            <w:r w:rsidRPr="00220A59">
              <w:rPr>
                <w:color w:val="000000" w:themeColor="text1"/>
                <w:lang w:val="es-ES"/>
              </w:rPr>
              <w:lastRenderedPageBreak/>
              <w:t>RQ-014</w:t>
            </w:r>
          </w:p>
        </w:tc>
        <w:tc>
          <w:tcPr>
            <w:tcW w:w="3815" w:type="dxa"/>
          </w:tcPr>
          <w:p w14:paraId="69307C70" w14:textId="3FEFF94F" w:rsidR="00D50094" w:rsidRPr="00220A59" w:rsidRDefault="00D50094" w:rsidP="00E00879">
            <w:pPr>
              <w:rPr>
                <w:color w:val="000000" w:themeColor="text1"/>
                <w:lang w:val="es-ES"/>
              </w:rPr>
            </w:pPr>
            <w:r w:rsidRPr="00220A59">
              <w:rPr>
                <w:color w:val="000000" w:themeColor="text1"/>
                <w:lang w:val="es-ES"/>
              </w:rPr>
              <w:t>La encargada de capacitaciones debe generar órdenes de trabajo en el sistema.</w:t>
            </w:r>
          </w:p>
        </w:tc>
        <w:tc>
          <w:tcPr>
            <w:tcW w:w="2245" w:type="dxa"/>
          </w:tcPr>
          <w:p w14:paraId="0422B5A6" w14:textId="04E9C5B7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429F566E" w14:textId="30F73F3F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Media</w:t>
            </w:r>
          </w:p>
        </w:tc>
      </w:tr>
      <w:tr w:rsidR="00D50094" w14:paraId="6C51134B" w14:textId="77777777" w:rsidTr="00E00879">
        <w:tc>
          <w:tcPr>
            <w:tcW w:w="567" w:type="dxa"/>
          </w:tcPr>
          <w:p w14:paraId="2541A374" w14:textId="047269E8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15</w:t>
            </w:r>
          </w:p>
        </w:tc>
        <w:tc>
          <w:tcPr>
            <w:tcW w:w="3815" w:type="dxa"/>
          </w:tcPr>
          <w:p w14:paraId="62286D5C" w14:textId="2E541563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a encargada d</w:t>
            </w:r>
            <w:r>
              <w:rPr>
                <w:lang w:val="es-ES"/>
              </w:rPr>
              <w:t xml:space="preserve">e capacitaciones deberá generar </w:t>
            </w:r>
            <w:r w:rsidRPr="00D50094">
              <w:rPr>
                <w:lang w:val="es-ES"/>
              </w:rPr>
              <w:t>órdenes de trabajo para mantenimiento.</w:t>
            </w:r>
          </w:p>
        </w:tc>
        <w:tc>
          <w:tcPr>
            <w:tcW w:w="2245" w:type="dxa"/>
          </w:tcPr>
          <w:p w14:paraId="43F8428E" w14:textId="1752A964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261E1D26" w14:textId="18422DF4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Media</w:t>
            </w:r>
          </w:p>
        </w:tc>
      </w:tr>
      <w:tr w:rsidR="00D50094" w14:paraId="476EC0D7" w14:textId="77777777" w:rsidTr="00E00879">
        <w:tc>
          <w:tcPr>
            <w:tcW w:w="567" w:type="dxa"/>
          </w:tcPr>
          <w:p w14:paraId="73D0F355" w14:textId="022DFCF0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20</w:t>
            </w:r>
          </w:p>
        </w:tc>
        <w:tc>
          <w:tcPr>
            <w:tcW w:w="3815" w:type="dxa"/>
          </w:tcPr>
          <w:p w14:paraId="3213E9C8" w14:textId="7A3E7BF3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El subgerente realizara teleconferencia.</w:t>
            </w:r>
          </w:p>
        </w:tc>
        <w:tc>
          <w:tcPr>
            <w:tcW w:w="2245" w:type="dxa"/>
          </w:tcPr>
          <w:p w14:paraId="40FC78B2" w14:textId="593925BD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30AF12BE" w14:textId="3DE9A9DB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Media</w:t>
            </w:r>
          </w:p>
        </w:tc>
      </w:tr>
      <w:tr w:rsidR="00D50094" w14:paraId="5FDC19AC" w14:textId="77777777" w:rsidTr="00E00879">
        <w:tc>
          <w:tcPr>
            <w:tcW w:w="567" w:type="dxa"/>
          </w:tcPr>
          <w:p w14:paraId="4D4764A2" w14:textId="79C82D74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23</w:t>
            </w:r>
          </w:p>
        </w:tc>
        <w:tc>
          <w:tcPr>
            <w:tcW w:w="3815" w:type="dxa"/>
          </w:tcPr>
          <w:p w14:paraId="46EC8001" w14:textId="1AC7DBAA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os vendedores deben administrar su bitácora.</w:t>
            </w:r>
          </w:p>
        </w:tc>
        <w:tc>
          <w:tcPr>
            <w:tcW w:w="2245" w:type="dxa"/>
          </w:tcPr>
          <w:p w14:paraId="79F78871" w14:textId="00699749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283A4E57" w14:textId="48260396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Media</w:t>
            </w:r>
          </w:p>
        </w:tc>
      </w:tr>
      <w:tr w:rsidR="00D50094" w14:paraId="50BE3F22" w14:textId="77777777" w:rsidTr="00E00879">
        <w:tc>
          <w:tcPr>
            <w:tcW w:w="567" w:type="dxa"/>
          </w:tcPr>
          <w:p w14:paraId="6A8A0B49" w14:textId="25AD68F3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25</w:t>
            </w:r>
          </w:p>
        </w:tc>
        <w:tc>
          <w:tcPr>
            <w:tcW w:w="3815" w:type="dxa"/>
          </w:tcPr>
          <w:p w14:paraId="4CDFE2C2" w14:textId="4E9C484D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os vendedores deberán generar una ficha de prospección</w:t>
            </w:r>
          </w:p>
        </w:tc>
        <w:tc>
          <w:tcPr>
            <w:tcW w:w="2245" w:type="dxa"/>
          </w:tcPr>
          <w:p w14:paraId="440B1441" w14:textId="6DDD73E7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7814CB0A" w14:textId="756460D7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Media</w:t>
            </w:r>
          </w:p>
        </w:tc>
      </w:tr>
    </w:tbl>
    <w:p w14:paraId="16F42CC0" w14:textId="77777777" w:rsidR="00E00879" w:rsidRPr="00E00879" w:rsidRDefault="00E00879" w:rsidP="00E00879">
      <w:pPr>
        <w:rPr>
          <w:lang w:val="es-ES"/>
        </w:rPr>
      </w:pPr>
    </w:p>
    <w:p w14:paraId="41B9B173" w14:textId="124EEEDF" w:rsidR="00083DAE" w:rsidRDefault="00083DAE" w:rsidP="00083DAE">
      <w:pPr>
        <w:pStyle w:val="Ttulo2"/>
        <w:rPr>
          <w:sz w:val="24"/>
          <w:szCs w:val="24"/>
          <w:lang w:val="es-ES"/>
        </w:rPr>
      </w:pPr>
      <w:bookmarkStart w:id="55" w:name="_Toc523500313"/>
      <w:bookmarkStart w:id="56" w:name="_Toc524192365"/>
      <w:bookmarkStart w:id="57" w:name="_Toc524212085"/>
      <w:r w:rsidRPr="0006646D">
        <w:rPr>
          <w:sz w:val="24"/>
          <w:szCs w:val="24"/>
          <w:lang w:val="es-ES"/>
        </w:rPr>
        <w:t>Requisitos no Funcionales</w:t>
      </w:r>
      <w:bookmarkEnd w:id="55"/>
      <w:bookmarkEnd w:id="56"/>
      <w:bookmarkEnd w:id="57"/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567"/>
        <w:gridCol w:w="3815"/>
        <w:gridCol w:w="2245"/>
        <w:gridCol w:w="2245"/>
      </w:tblGrid>
      <w:tr w:rsidR="00BD419E" w14:paraId="12B9AC46" w14:textId="77777777" w:rsidTr="00F339D0">
        <w:tc>
          <w:tcPr>
            <w:tcW w:w="567" w:type="dxa"/>
          </w:tcPr>
          <w:p w14:paraId="30F6E89C" w14:textId="77777777" w:rsidR="00BD419E" w:rsidRDefault="00BD419E" w:rsidP="00F339D0">
            <w:pPr>
              <w:rPr>
                <w:lang w:val="es-ES"/>
              </w:rPr>
            </w:pPr>
            <w:r>
              <w:rPr>
                <w:lang w:val="es-ES"/>
              </w:rPr>
              <w:t>ID</w:t>
            </w:r>
          </w:p>
        </w:tc>
        <w:tc>
          <w:tcPr>
            <w:tcW w:w="3815" w:type="dxa"/>
          </w:tcPr>
          <w:p w14:paraId="0B467541" w14:textId="77777777" w:rsidR="00BD419E" w:rsidRDefault="00BD419E" w:rsidP="00F339D0">
            <w:pPr>
              <w:rPr>
                <w:lang w:val="es-ES"/>
              </w:rPr>
            </w:pPr>
            <w:r>
              <w:rPr>
                <w:lang w:val="es-ES"/>
              </w:rPr>
              <w:t>Descripción</w:t>
            </w:r>
          </w:p>
        </w:tc>
        <w:tc>
          <w:tcPr>
            <w:tcW w:w="2245" w:type="dxa"/>
          </w:tcPr>
          <w:p w14:paraId="290CE427" w14:textId="274B3D26" w:rsidR="00BD419E" w:rsidRDefault="00BD419E" w:rsidP="00F339D0">
            <w:pPr>
              <w:rPr>
                <w:lang w:val="es-ES"/>
              </w:rPr>
            </w:pPr>
            <w:r>
              <w:rPr>
                <w:lang w:val="es-ES"/>
              </w:rPr>
              <w:t>Atributo Calidad</w:t>
            </w:r>
          </w:p>
        </w:tc>
        <w:tc>
          <w:tcPr>
            <w:tcW w:w="2245" w:type="dxa"/>
          </w:tcPr>
          <w:p w14:paraId="6E998614" w14:textId="2F42590E" w:rsidR="00BD419E" w:rsidRDefault="00BD419E" w:rsidP="00F339D0">
            <w:pPr>
              <w:rPr>
                <w:lang w:val="es-ES"/>
              </w:rPr>
            </w:pPr>
            <w:r>
              <w:rPr>
                <w:lang w:val="es-ES"/>
              </w:rPr>
              <w:t>Sub</w:t>
            </w:r>
            <w:r w:rsidR="00592D11">
              <w:rPr>
                <w:lang w:val="es-ES"/>
              </w:rPr>
              <w:t xml:space="preserve"> </w:t>
            </w:r>
            <w:r>
              <w:rPr>
                <w:lang w:val="es-ES"/>
              </w:rPr>
              <w:t>atributo Calidad</w:t>
            </w:r>
          </w:p>
        </w:tc>
      </w:tr>
      <w:tr w:rsidR="00BD419E" w14:paraId="4B02099E" w14:textId="77777777" w:rsidTr="00F339D0">
        <w:tc>
          <w:tcPr>
            <w:tcW w:w="567" w:type="dxa"/>
          </w:tcPr>
          <w:p w14:paraId="7812A868" w14:textId="4DF7DDA7" w:rsidR="00BD419E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RQ-013</w:t>
            </w:r>
          </w:p>
        </w:tc>
        <w:tc>
          <w:tcPr>
            <w:tcW w:w="3815" w:type="dxa"/>
          </w:tcPr>
          <w:p w14:paraId="7ED399B6" w14:textId="641CF78C" w:rsidR="00BD419E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El sistema debe ser seguro</w:t>
            </w:r>
          </w:p>
        </w:tc>
        <w:tc>
          <w:tcPr>
            <w:tcW w:w="2245" w:type="dxa"/>
          </w:tcPr>
          <w:p w14:paraId="16BCC5BE" w14:textId="07918928" w:rsidR="00BD419E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Seguridad</w:t>
            </w:r>
          </w:p>
        </w:tc>
        <w:tc>
          <w:tcPr>
            <w:tcW w:w="2245" w:type="dxa"/>
          </w:tcPr>
          <w:p w14:paraId="62FACFC8" w14:textId="754768EB" w:rsidR="00BD419E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Confidencialidad</w:t>
            </w:r>
          </w:p>
        </w:tc>
      </w:tr>
      <w:tr w:rsidR="001F2235" w14:paraId="71E2F570" w14:textId="77777777" w:rsidTr="00F339D0">
        <w:tc>
          <w:tcPr>
            <w:tcW w:w="567" w:type="dxa"/>
          </w:tcPr>
          <w:p w14:paraId="21AE2D26" w14:textId="0207AACB" w:rsidR="001F2235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RQ-016</w:t>
            </w:r>
          </w:p>
        </w:tc>
        <w:tc>
          <w:tcPr>
            <w:tcW w:w="3815" w:type="dxa"/>
          </w:tcPr>
          <w:p w14:paraId="3206BF2E" w14:textId="27490B3D" w:rsidR="001F2235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El sistema debe ser de fácil aprendizaje.</w:t>
            </w:r>
          </w:p>
        </w:tc>
        <w:tc>
          <w:tcPr>
            <w:tcW w:w="2245" w:type="dxa"/>
          </w:tcPr>
          <w:p w14:paraId="47E12047" w14:textId="4F90F1B6" w:rsidR="001F2235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Usabilidad</w:t>
            </w:r>
          </w:p>
        </w:tc>
        <w:tc>
          <w:tcPr>
            <w:tcW w:w="2245" w:type="dxa"/>
          </w:tcPr>
          <w:p w14:paraId="22A01218" w14:textId="0695B427" w:rsidR="001F2235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Aprendizaje</w:t>
            </w:r>
          </w:p>
        </w:tc>
      </w:tr>
      <w:tr w:rsidR="004862F4" w14:paraId="2DE02C9D" w14:textId="77777777" w:rsidTr="00F339D0">
        <w:tc>
          <w:tcPr>
            <w:tcW w:w="567" w:type="dxa"/>
          </w:tcPr>
          <w:p w14:paraId="5642FC5D" w14:textId="41C8730E" w:rsidR="004862F4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RQ-017</w:t>
            </w:r>
          </w:p>
        </w:tc>
        <w:tc>
          <w:tcPr>
            <w:tcW w:w="3815" w:type="dxa"/>
          </w:tcPr>
          <w:p w14:paraId="62D85D57" w14:textId="2E5DEE66" w:rsidR="004862F4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El sistema debe ser adaptable.</w:t>
            </w:r>
          </w:p>
        </w:tc>
        <w:tc>
          <w:tcPr>
            <w:tcW w:w="2245" w:type="dxa"/>
          </w:tcPr>
          <w:p w14:paraId="2181BF7A" w14:textId="382CF843" w:rsidR="004862F4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Portabilidad</w:t>
            </w:r>
          </w:p>
        </w:tc>
        <w:tc>
          <w:tcPr>
            <w:tcW w:w="2245" w:type="dxa"/>
          </w:tcPr>
          <w:p w14:paraId="099B823E" w14:textId="303CEFBE" w:rsidR="004862F4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Adaptabilidad</w:t>
            </w:r>
          </w:p>
        </w:tc>
      </w:tr>
      <w:tr w:rsidR="00F339D0" w14:paraId="64070602" w14:textId="77777777" w:rsidTr="00F339D0">
        <w:tc>
          <w:tcPr>
            <w:tcW w:w="567" w:type="dxa"/>
          </w:tcPr>
          <w:p w14:paraId="08D37D3F" w14:textId="1DA8CA8C" w:rsidR="00F339D0" w:rsidRPr="00F339D0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RQ-018</w:t>
            </w:r>
          </w:p>
        </w:tc>
        <w:tc>
          <w:tcPr>
            <w:tcW w:w="3815" w:type="dxa"/>
          </w:tcPr>
          <w:p w14:paraId="34788D37" w14:textId="5F439766" w:rsidR="00F339D0" w:rsidRPr="00F339D0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El sistema deber ser Interoperable.</w:t>
            </w:r>
          </w:p>
        </w:tc>
        <w:tc>
          <w:tcPr>
            <w:tcW w:w="2245" w:type="dxa"/>
          </w:tcPr>
          <w:p w14:paraId="0FCE3AB8" w14:textId="2CC617DA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Compatibilidad</w:t>
            </w:r>
          </w:p>
        </w:tc>
        <w:tc>
          <w:tcPr>
            <w:tcW w:w="2245" w:type="dxa"/>
          </w:tcPr>
          <w:p w14:paraId="75AF601C" w14:textId="468DD924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Interoperabilidad</w:t>
            </w:r>
          </w:p>
        </w:tc>
      </w:tr>
      <w:tr w:rsidR="00F339D0" w14:paraId="69B3E2ED" w14:textId="77777777" w:rsidTr="00F339D0">
        <w:tc>
          <w:tcPr>
            <w:tcW w:w="567" w:type="dxa"/>
          </w:tcPr>
          <w:p w14:paraId="715D85E2" w14:textId="515E8CEC" w:rsidR="00F339D0" w:rsidRPr="00F339D0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RQ-019</w:t>
            </w:r>
          </w:p>
        </w:tc>
        <w:tc>
          <w:tcPr>
            <w:tcW w:w="3815" w:type="dxa"/>
          </w:tcPr>
          <w:p w14:paraId="2BE61A40" w14:textId="6AAA83C6" w:rsidR="00F339D0" w:rsidRPr="00F339D0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El sistema debe permitir el acceso solo a clientes.</w:t>
            </w:r>
          </w:p>
        </w:tc>
        <w:tc>
          <w:tcPr>
            <w:tcW w:w="2245" w:type="dxa"/>
          </w:tcPr>
          <w:p w14:paraId="3589D980" w14:textId="4AD016D7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Seguridad</w:t>
            </w:r>
          </w:p>
        </w:tc>
        <w:tc>
          <w:tcPr>
            <w:tcW w:w="2245" w:type="dxa"/>
          </w:tcPr>
          <w:p w14:paraId="0469CB96" w14:textId="2C090B00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Integridad</w:t>
            </w:r>
          </w:p>
        </w:tc>
      </w:tr>
      <w:tr w:rsidR="00F339D0" w14:paraId="76448678" w14:textId="77777777" w:rsidTr="00F339D0">
        <w:tc>
          <w:tcPr>
            <w:tcW w:w="567" w:type="dxa"/>
          </w:tcPr>
          <w:p w14:paraId="467808C3" w14:textId="51BB4447" w:rsidR="00F339D0" w:rsidRPr="00F339D0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RQ-021</w:t>
            </w:r>
          </w:p>
        </w:tc>
        <w:tc>
          <w:tcPr>
            <w:tcW w:w="3815" w:type="dxa"/>
          </w:tcPr>
          <w:p w14:paraId="05F4FCB5" w14:textId="7487D92B" w:rsidR="00F339D0" w:rsidRPr="00F339D0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El sistema debe ser de alto rendimiento.</w:t>
            </w:r>
          </w:p>
        </w:tc>
        <w:tc>
          <w:tcPr>
            <w:tcW w:w="2245" w:type="dxa"/>
          </w:tcPr>
          <w:p w14:paraId="228F5365" w14:textId="71F7D11E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Eficiencia</w:t>
            </w:r>
          </w:p>
        </w:tc>
        <w:tc>
          <w:tcPr>
            <w:tcW w:w="2245" w:type="dxa"/>
          </w:tcPr>
          <w:p w14:paraId="6F7F0089" w14:textId="4B1E6F19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Desempeño</w:t>
            </w:r>
          </w:p>
        </w:tc>
      </w:tr>
      <w:tr w:rsidR="00F339D0" w14:paraId="28092E9D" w14:textId="77777777" w:rsidTr="00F339D0">
        <w:tc>
          <w:tcPr>
            <w:tcW w:w="567" w:type="dxa"/>
          </w:tcPr>
          <w:p w14:paraId="34DC5FB6" w14:textId="673CEE0D" w:rsidR="00F339D0" w:rsidRPr="00F339D0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RQ-022</w:t>
            </w:r>
          </w:p>
        </w:tc>
        <w:tc>
          <w:tcPr>
            <w:tcW w:w="3815" w:type="dxa"/>
          </w:tcPr>
          <w:p w14:paraId="05508A89" w14:textId="3C0D93DF" w:rsidR="00F339D0" w:rsidRPr="00F339D0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El sistema deber ser estable.</w:t>
            </w:r>
          </w:p>
        </w:tc>
        <w:tc>
          <w:tcPr>
            <w:tcW w:w="2245" w:type="dxa"/>
          </w:tcPr>
          <w:p w14:paraId="7DDF5856" w14:textId="6998EE04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Mantenibilidad</w:t>
            </w:r>
          </w:p>
        </w:tc>
        <w:tc>
          <w:tcPr>
            <w:tcW w:w="2245" w:type="dxa"/>
          </w:tcPr>
          <w:p w14:paraId="7C4CC407" w14:textId="2AF00AC9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Estabilidad</w:t>
            </w:r>
          </w:p>
        </w:tc>
      </w:tr>
      <w:tr w:rsidR="00F339D0" w14:paraId="23620856" w14:textId="77777777" w:rsidTr="00F339D0">
        <w:tc>
          <w:tcPr>
            <w:tcW w:w="567" w:type="dxa"/>
          </w:tcPr>
          <w:p w14:paraId="53B33A36" w14:textId="4996C683" w:rsidR="00F339D0" w:rsidRPr="00F339D0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RQ-024</w:t>
            </w:r>
          </w:p>
        </w:tc>
        <w:tc>
          <w:tcPr>
            <w:tcW w:w="3815" w:type="dxa"/>
          </w:tcPr>
          <w:p w14:paraId="1DCD04BB" w14:textId="11867696" w:rsidR="00F339D0" w:rsidRPr="00F339D0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El sistema debe tener los colores institucionales.</w:t>
            </w:r>
          </w:p>
        </w:tc>
        <w:tc>
          <w:tcPr>
            <w:tcW w:w="2245" w:type="dxa"/>
          </w:tcPr>
          <w:p w14:paraId="5D3B4EFA" w14:textId="55DA9A1C" w:rsidR="00F339D0" w:rsidRDefault="00E16E87" w:rsidP="00E16E87">
            <w:pPr>
              <w:rPr>
                <w:lang w:val="es-ES"/>
              </w:rPr>
            </w:pPr>
            <w:r>
              <w:rPr>
                <w:lang w:val="es-ES"/>
              </w:rPr>
              <w:t>Usabilidad</w:t>
            </w:r>
          </w:p>
        </w:tc>
        <w:tc>
          <w:tcPr>
            <w:tcW w:w="2245" w:type="dxa"/>
          </w:tcPr>
          <w:p w14:paraId="4751ACE1" w14:textId="1EC6FFDF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Estética</w:t>
            </w:r>
          </w:p>
        </w:tc>
      </w:tr>
      <w:tr w:rsidR="00F339D0" w14:paraId="69F328F0" w14:textId="77777777" w:rsidTr="00F339D0">
        <w:tc>
          <w:tcPr>
            <w:tcW w:w="567" w:type="dxa"/>
          </w:tcPr>
          <w:p w14:paraId="272F63DE" w14:textId="7B7B213C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RQ-026</w:t>
            </w:r>
          </w:p>
        </w:tc>
        <w:tc>
          <w:tcPr>
            <w:tcW w:w="3815" w:type="dxa"/>
          </w:tcPr>
          <w:p w14:paraId="60170D52" w14:textId="72F286A7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El sistema debe estar disponible en un servidor.</w:t>
            </w:r>
          </w:p>
        </w:tc>
        <w:tc>
          <w:tcPr>
            <w:tcW w:w="2245" w:type="dxa"/>
          </w:tcPr>
          <w:p w14:paraId="6F66DC2D" w14:textId="5352D69E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Fiabilidad</w:t>
            </w:r>
          </w:p>
        </w:tc>
        <w:tc>
          <w:tcPr>
            <w:tcW w:w="2245" w:type="dxa"/>
          </w:tcPr>
          <w:p w14:paraId="58199EEF" w14:textId="2C00459D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Disponibilidad</w:t>
            </w:r>
          </w:p>
        </w:tc>
      </w:tr>
      <w:tr w:rsidR="00F339D0" w14:paraId="2EAF31B8" w14:textId="77777777" w:rsidTr="00F339D0">
        <w:tc>
          <w:tcPr>
            <w:tcW w:w="567" w:type="dxa"/>
          </w:tcPr>
          <w:p w14:paraId="1297E814" w14:textId="2111D63F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RQ-027</w:t>
            </w:r>
          </w:p>
        </w:tc>
        <w:tc>
          <w:tcPr>
            <w:tcW w:w="3815" w:type="dxa"/>
          </w:tcPr>
          <w:p w14:paraId="68AEFAE4" w14:textId="08F312BC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El sistema debe ser accesible.</w:t>
            </w:r>
          </w:p>
        </w:tc>
        <w:tc>
          <w:tcPr>
            <w:tcW w:w="2245" w:type="dxa"/>
          </w:tcPr>
          <w:p w14:paraId="1BDBDC70" w14:textId="217B6630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Usabilidad</w:t>
            </w:r>
          </w:p>
        </w:tc>
        <w:tc>
          <w:tcPr>
            <w:tcW w:w="2245" w:type="dxa"/>
          </w:tcPr>
          <w:p w14:paraId="5CA485D5" w14:textId="160C0439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Accesibilidad</w:t>
            </w:r>
          </w:p>
        </w:tc>
      </w:tr>
      <w:tr w:rsidR="00F339D0" w14:paraId="6D4F907E" w14:textId="77777777" w:rsidTr="00F339D0">
        <w:tc>
          <w:tcPr>
            <w:tcW w:w="567" w:type="dxa"/>
          </w:tcPr>
          <w:p w14:paraId="466E9183" w14:textId="7B592112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RQ-028</w:t>
            </w:r>
          </w:p>
        </w:tc>
        <w:tc>
          <w:tcPr>
            <w:tcW w:w="3815" w:type="dxa"/>
          </w:tcPr>
          <w:p w14:paraId="1AD12C67" w14:textId="790D5882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El sistema debe advertir de Errores de los usuarios.</w:t>
            </w:r>
          </w:p>
        </w:tc>
        <w:tc>
          <w:tcPr>
            <w:tcW w:w="2245" w:type="dxa"/>
          </w:tcPr>
          <w:p w14:paraId="65A12EC7" w14:textId="660ACECE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Usabilidad</w:t>
            </w:r>
          </w:p>
        </w:tc>
        <w:tc>
          <w:tcPr>
            <w:tcW w:w="2245" w:type="dxa"/>
          </w:tcPr>
          <w:p w14:paraId="738C6D71" w14:textId="2C341BFA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Protección contra errores de usuarios</w:t>
            </w:r>
          </w:p>
        </w:tc>
      </w:tr>
      <w:tr w:rsidR="00F339D0" w14:paraId="1743E36F" w14:textId="77777777" w:rsidTr="00F339D0">
        <w:tc>
          <w:tcPr>
            <w:tcW w:w="567" w:type="dxa"/>
          </w:tcPr>
          <w:p w14:paraId="3B18BC76" w14:textId="0FEA1F87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RQ-029</w:t>
            </w:r>
          </w:p>
        </w:tc>
        <w:tc>
          <w:tcPr>
            <w:tcW w:w="3815" w:type="dxa"/>
          </w:tcPr>
          <w:p w14:paraId="3F02D1DC" w14:textId="2EDF98ED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El sistema debe acusar errores.</w:t>
            </w:r>
          </w:p>
        </w:tc>
        <w:tc>
          <w:tcPr>
            <w:tcW w:w="2245" w:type="dxa"/>
          </w:tcPr>
          <w:p w14:paraId="6A39BA56" w14:textId="66220F06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Fiabilidad</w:t>
            </w:r>
          </w:p>
        </w:tc>
        <w:tc>
          <w:tcPr>
            <w:tcW w:w="2245" w:type="dxa"/>
          </w:tcPr>
          <w:p w14:paraId="43AE7824" w14:textId="43A744C7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Tolerancia a fallos</w:t>
            </w:r>
          </w:p>
        </w:tc>
      </w:tr>
      <w:tr w:rsidR="00F339D0" w14:paraId="759530D0" w14:textId="77777777" w:rsidTr="00F339D0">
        <w:tc>
          <w:tcPr>
            <w:tcW w:w="567" w:type="dxa"/>
          </w:tcPr>
          <w:p w14:paraId="326E25F1" w14:textId="5848B22D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RQ-030</w:t>
            </w:r>
          </w:p>
        </w:tc>
        <w:tc>
          <w:tcPr>
            <w:tcW w:w="3815" w:type="dxa"/>
          </w:tcPr>
          <w:p w14:paraId="46B24EFD" w14:textId="501CF71B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El sistema debe soportar actualizaciones futuras.</w:t>
            </w:r>
          </w:p>
        </w:tc>
        <w:tc>
          <w:tcPr>
            <w:tcW w:w="2245" w:type="dxa"/>
          </w:tcPr>
          <w:p w14:paraId="418D21D7" w14:textId="030659D8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Mantenibilidad</w:t>
            </w:r>
          </w:p>
        </w:tc>
        <w:tc>
          <w:tcPr>
            <w:tcW w:w="2245" w:type="dxa"/>
          </w:tcPr>
          <w:p w14:paraId="5E581E74" w14:textId="1F63723D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 xml:space="preserve">Capacidad de modificación </w:t>
            </w:r>
          </w:p>
        </w:tc>
      </w:tr>
      <w:tr w:rsidR="00F339D0" w14:paraId="1A095D0B" w14:textId="77777777" w:rsidTr="00F339D0">
        <w:tc>
          <w:tcPr>
            <w:tcW w:w="567" w:type="dxa"/>
          </w:tcPr>
          <w:p w14:paraId="7E58E7E3" w14:textId="0896B1C8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RQ-031</w:t>
            </w:r>
          </w:p>
        </w:tc>
        <w:tc>
          <w:tcPr>
            <w:tcW w:w="3815" w:type="dxa"/>
          </w:tcPr>
          <w:p w14:paraId="33C4F849" w14:textId="31C1D143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El sistema debe ser capaz de aceptar mejoras continuas.</w:t>
            </w:r>
          </w:p>
        </w:tc>
        <w:tc>
          <w:tcPr>
            <w:tcW w:w="2245" w:type="dxa"/>
          </w:tcPr>
          <w:p w14:paraId="2675D612" w14:textId="452245C2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Fiabilidad</w:t>
            </w:r>
          </w:p>
        </w:tc>
        <w:tc>
          <w:tcPr>
            <w:tcW w:w="2245" w:type="dxa"/>
          </w:tcPr>
          <w:p w14:paraId="11A24A4E" w14:textId="4EDAF4C6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Madurez</w:t>
            </w:r>
          </w:p>
        </w:tc>
      </w:tr>
      <w:tr w:rsidR="00F339D0" w14:paraId="794746EB" w14:textId="77777777" w:rsidTr="00F339D0">
        <w:tc>
          <w:tcPr>
            <w:tcW w:w="567" w:type="dxa"/>
          </w:tcPr>
          <w:p w14:paraId="24B1C575" w14:textId="4E80D4E8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RQ-032</w:t>
            </w:r>
          </w:p>
        </w:tc>
        <w:tc>
          <w:tcPr>
            <w:tcW w:w="3815" w:type="dxa"/>
          </w:tcPr>
          <w:p w14:paraId="52F0D9A4" w14:textId="0343F352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El Sistema debe ser manejable por los usuarios.</w:t>
            </w:r>
          </w:p>
        </w:tc>
        <w:tc>
          <w:tcPr>
            <w:tcW w:w="2245" w:type="dxa"/>
          </w:tcPr>
          <w:p w14:paraId="7CDA54FF" w14:textId="47BC47A8" w:rsidR="00F339D0" w:rsidRDefault="00E26FBF" w:rsidP="00F339D0">
            <w:pPr>
              <w:rPr>
                <w:lang w:val="es-ES"/>
              </w:rPr>
            </w:pPr>
            <w:r>
              <w:rPr>
                <w:lang w:val="es-ES"/>
              </w:rPr>
              <w:t>Usabilidad</w:t>
            </w:r>
          </w:p>
        </w:tc>
        <w:tc>
          <w:tcPr>
            <w:tcW w:w="2245" w:type="dxa"/>
          </w:tcPr>
          <w:p w14:paraId="5EFBB478" w14:textId="691E49D0" w:rsidR="00F339D0" w:rsidRDefault="00E26FBF" w:rsidP="00F339D0">
            <w:pPr>
              <w:rPr>
                <w:lang w:val="es-ES"/>
              </w:rPr>
            </w:pPr>
            <w:r>
              <w:rPr>
                <w:lang w:val="es-ES"/>
              </w:rPr>
              <w:t>Operabilidad</w:t>
            </w:r>
          </w:p>
        </w:tc>
      </w:tr>
      <w:tr w:rsidR="00F339D0" w14:paraId="3EAF674C" w14:textId="77777777" w:rsidTr="00F339D0">
        <w:tc>
          <w:tcPr>
            <w:tcW w:w="567" w:type="dxa"/>
          </w:tcPr>
          <w:p w14:paraId="196B5055" w14:textId="0C54A58B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RQ-033</w:t>
            </w:r>
          </w:p>
        </w:tc>
        <w:tc>
          <w:tcPr>
            <w:tcW w:w="3815" w:type="dxa"/>
          </w:tcPr>
          <w:p w14:paraId="44F59EA0" w14:textId="710D89C5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El sistema debe mantener información de sus clientes segura.</w:t>
            </w:r>
          </w:p>
        </w:tc>
        <w:tc>
          <w:tcPr>
            <w:tcW w:w="2245" w:type="dxa"/>
          </w:tcPr>
          <w:p w14:paraId="1DD3407C" w14:textId="1422BF12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Seguridad</w:t>
            </w:r>
          </w:p>
        </w:tc>
        <w:tc>
          <w:tcPr>
            <w:tcW w:w="2245" w:type="dxa"/>
          </w:tcPr>
          <w:p w14:paraId="4C5D9F27" w14:textId="1408CCC4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Integridad</w:t>
            </w:r>
          </w:p>
        </w:tc>
      </w:tr>
    </w:tbl>
    <w:p w14:paraId="0C1C3D55" w14:textId="77777777" w:rsidR="004862F4" w:rsidRPr="00BD419E" w:rsidRDefault="004862F4" w:rsidP="00BD419E">
      <w:pPr>
        <w:rPr>
          <w:lang w:val="es-ES"/>
        </w:rPr>
      </w:pPr>
    </w:p>
    <w:p w14:paraId="641FF21F" w14:textId="12746265" w:rsidR="001F2235" w:rsidRDefault="004862F4" w:rsidP="001F2235">
      <w:pPr>
        <w:pStyle w:val="Ttulo2"/>
        <w:rPr>
          <w:lang w:val="es-ES"/>
        </w:rPr>
      </w:pPr>
      <w:bookmarkStart w:id="58" w:name="_Toc524212086"/>
      <w:r>
        <w:rPr>
          <w:lang w:val="es-ES"/>
        </w:rPr>
        <w:lastRenderedPageBreak/>
        <w:t>Otros Requerimientos</w:t>
      </w:r>
      <w:bookmarkEnd w:id="58"/>
    </w:p>
    <w:p w14:paraId="15EF75A4" w14:textId="6D3BB3BC" w:rsidR="004862F4" w:rsidRDefault="004862F4" w:rsidP="004862F4">
      <w:pPr>
        <w:ind w:left="576"/>
        <w:rPr>
          <w:lang w:val="es-ES"/>
        </w:rPr>
      </w:pPr>
      <w:r>
        <w:rPr>
          <w:lang w:val="es-ES"/>
        </w:rPr>
        <w:t>-El sistema debe generar gráficos de las ventas de cada zona comparándolas con las ventas de años anteriores</w:t>
      </w:r>
      <w:r w:rsidR="003F5154">
        <w:rPr>
          <w:lang w:val="es-ES"/>
        </w:rPr>
        <w:t>.</w:t>
      </w:r>
    </w:p>
    <w:p w14:paraId="350FABE3" w14:textId="695DD090" w:rsidR="004835D7" w:rsidRPr="004862F4" w:rsidRDefault="004835D7" w:rsidP="004862F4">
      <w:pPr>
        <w:ind w:left="576"/>
        <w:rPr>
          <w:lang w:val="es-ES"/>
        </w:rPr>
      </w:pPr>
      <w:r>
        <w:rPr>
          <w:lang w:val="es-ES"/>
        </w:rPr>
        <w:t xml:space="preserve">-El sistema debe notificar al Subgerente que esté a cargo de la zona que tenga las ventas </w:t>
      </w:r>
      <w:r w:rsidR="001C428F">
        <w:rPr>
          <w:lang w:val="es-ES"/>
        </w:rPr>
        <w:t>más</w:t>
      </w:r>
      <w:r>
        <w:rPr>
          <w:lang w:val="es-ES"/>
        </w:rPr>
        <w:t xml:space="preserve"> </w:t>
      </w:r>
      <w:proofErr w:type="spellStart"/>
      <w:proofErr w:type="gramStart"/>
      <w:r>
        <w:rPr>
          <w:lang w:val="es-ES"/>
        </w:rPr>
        <w:t>criticas</w:t>
      </w:r>
      <w:proofErr w:type="spellEnd"/>
      <w:proofErr w:type="gramEnd"/>
      <w:r w:rsidR="001C428F">
        <w:rPr>
          <w:lang w:val="es-ES"/>
        </w:rPr>
        <w:t>.</w:t>
      </w:r>
    </w:p>
    <w:p w14:paraId="212A46B4" w14:textId="77777777" w:rsidR="004862F4" w:rsidRPr="001F2235" w:rsidRDefault="004862F4" w:rsidP="004862F4">
      <w:pPr>
        <w:pStyle w:val="Ttulo2"/>
        <w:rPr>
          <w:sz w:val="24"/>
          <w:szCs w:val="24"/>
          <w:lang w:val="es-ES"/>
        </w:rPr>
      </w:pPr>
      <w:bookmarkStart w:id="59" w:name="_Toc524212087"/>
      <w:r w:rsidRPr="001F2235">
        <w:rPr>
          <w:lang w:val="es-ES"/>
        </w:rPr>
        <w:t>Atributos de Calidad</w:t>
      </w:r>
      <w:bookmarkEnd w:id="59"/>
      <w:r w:rsidRPr="001F2235">
        <w:rPr>
          <w:lang w:val="es-ES"/>
        </w:rPr>
        <w:t xml:space="preserve"> </w:t>
      </w:r>
    </w:p>
    <w:p w14:paraId="11E28CAA" w14:textId="77777777" w:rsidR="004862F4" w:rsidRPr="001F2235" w:rsidRDefault="004862F4" w:rsidP="004862F4">
      <w:pPr>
        <w:ind w:left="708"/>
        <w:rPr>
          <w:lang w:val="es-ES"/>
        </w:rPr>
      </w:pPr>
      <w:r w:rsidRPr="001F2235">
        <w:rPr>
          <w:lang w:val="es-ES"/>
        </w:rPr>
        <w:t>Los atributos de calidad asociados a nuestro proyecto son:</w:t>
      </w:r>
    </w:p>
    <w:p w14:paraId="3B3B0A6F" w14:textId="266B24F7" w:rsidR="004862F4" w:rsidRPr="001F2235" w:rsidRDefault="004862F4" w:rsidP="004862F4">
      <w:pPr>
        <w:ind w:left="708"/>
        <w:rPr>
          <w:lang w:val="es-ES"/>
        </w:rPr>
      </w:pPr>
      <w:r w:rsidRPr="001F2235">
        <w:rPr>
          <w:lang w:val="es-ES"/>
        </w:rPr>
        <w:t>-Funcionalidad en seguridad</w:t>
      </w:r>
      <w:r w:rsidR="003F5154">
        <w:rPr>
          <w:lang w:val="es-ES"/>
        </w:rPr>
        <w:t>.</w:t>
      </w:r>
    </w:p>
    <w:p w14:paraId="630C1266" w14:textId="7775EBDF" w:rsidR="004862F4" w:rsidRPr="001F2235" w:rsidRDefault="004862F4" w:rsidP="004862F4">
      <w:pPr>
        <w:ind w:left="708"/>
        <w:rPr>
          <w:lang w:val="es-ES"/>
        </w:rPr>
      </w:pPr>
      <w:r w:rsidRPr="001F2235">
        <w:rPr>
          <w:lang w:val="es-ES"/>
        </w:rPr>
        <w:t>-Usabilidad en el aprendizaje</w:t>
      </w:r>
      <w:r w:rsidR="003F5154">
        <w:rPr>
          <w:lang w:val="es-ES"/>
        </w:rPr>
        <w:t>.</w:t>
      </w:r>
    </w:p>
    <w:p w14:paraId="612AB73B" w14:textId="01E6C98B" w:rsidR="004862F4" w:rsidRPr="001F2235" w:rsidRDefault="004862F4" w:rsidP="004862F4">
      <w:pPr>
        <w:ind w:left="708"/>
        <w:rPr>
          <w:lang w:val="es-ES"/>
        </w:rPr>
      </w:pPr>
      <w:r w:rsidRPr="001F2235">
        <w:rPr>
          <w:lang w:val="es-ES"/>
        </w:rPr>
        <w:t>-Portabilidad en la adaptabilidad</w:t>
      </w:r>
      <w:r w:rsidR="003F5154">
        <w:rPr>
          <w:lang w:val="es-ES"/>
        </w:rPr>
        <w:t>.</w:t>
      </w:r>
    </w:p>
    <w:p w14:paraId="3EC44D04" w14:textId="0DCE92F8" w:rsidR="004862F4" w:rsidRPr="001F2235" w:rsidRDefault="004862F4" w:rsidP="004862F4">
      <w:pPr>
        <w:ind w:left="708"/>
        <w:rPr>
          <w:lang w:val="es-ES"/>
        </w:rPr>
      </w:pPr>
      <w:r w:rsidRPr="001F2235">
        <w:rPr>
          <w:lang w:val="es-ES"/>
        </w:rPr>
        <w:t>-Compatibilidad en la interoperabilidad</w:t>
      </w:r>
      <w:r w:rsidR="003F5154">
        <w:rPr>
          <w:lang w:val="es-ES"/>
        </w:rPr>
        <w:t>.</w:t>
      </w:r>
    </w:p>
    <w:p w14:paraId="0BCB7297" w14:textId="48E8F3C9" w:rsidR="004862F4" w:rsidRPr="001F2235" w:rsidRDefault="004862F4" w:rsidP="004862F4">
      <w:pPr>
        <w:ind w:left="708"/>
        <w:rPr>
          <w:lang w:val="es-ES"/>
        </w:rPr>
      </w:pPr>
      <w:r w:rsidRPr="001F2235">
        <w:rPr>
          <w:lang w:val="es-ES"/>
        </w:rPr>
        <w:t>-Seguridad en la autenticidad</w:t>
      </w:r>
      <w:r w:rsidR="003F5154">
        <w:rPr>
          <w:lang w:val="es-ES"/>
        </w:rPr>
        <w:t>.</w:t>
      </w:r>
    </w:p>
    <w:p w14:paraId="16F7C00F" w14:textId="2BDD3FA3" w:rsidR="004862F4" w:rsidRPr="001F2235" w:rsidRDefault="004862F4" w:rsidP="004862F4">
      <w:pPr>
        <w:ind w:left="708"/>
        <w:rPr>
          <w:lang w:val="es-ES"/>
        </w:rPr>
      </w:pPr>
      <w:r w:rsidRPr="001F2235">
        <w:rPr>
          <w:lang w:val="es-ES"/>
        </w:rPr>
        <w:t>-Usabilidad en la estética</w:t>
      </w:r>
      <w:r w:rsidR="003F5154">
        <w:rPr>
          <w:lang w:val="es-ES"/>
        </w:rPr>
        <w:t>.</w:t>
      </w:r>
    </w:p>
    <w:p w14:paraId="19830D4C" w14:textId="4501DEF0" w:rsidR="004862F4" w:rsidRDefault="004862F4" w:rsidP="003F5154">
      <w:pPr>
        <w:ind w:left="708"/>
        <w:rPr>
          <w:lang w:val="es-ES"/>
        </w:rPr>
      </w:pPr>
      <w:r w:rsidRPr="001F2235">
        <w:rPr>
          <w:lang w:val="es-ES"/>
        </w:rPr>
        <w:t>-Usabilidad en la protección en cuanto a errores de usuario</w:t>
      </w:r>
      <w:r w:rsidR="003F5154">
        <w:rPr>
          <w:lang w:val="es-ES"/>
        </w:rPr>
        <w:t>.</w:t>
      </w:r>
    </w:p>
    <w:p w14:paraId="7AF4BD7C" w14:textId="2FD2D76D" w:rsidR="00032F84" w:rsidRPr="00934F44" w:rsidRDefault="00032F84" w:rsidP="00032F84">
      <w:pPr>
        <w:pStyle w:val="Ttulo3"/>
        <w:rPr>
          <w:rFonts w:cstheme="minorHAnsi"/>
        </w:rPr>
      </w:pPr>
      <w:bookmarkStart w:id="60" w:name="_Toc523745578"/>
      <w:bookmarkStart w:id="61" w:name="_Toc524192367"/>
      <w:bookmarkStart w:id="62" w:name="_Toc524212088"/>
      <w:r w:rsidRPr="000115EA">
        <w:rPr>
          <w:rFonts w:cstheme="minorHAnsi"/>
        </w:rPr>
        <w:t>Priorización de atributos de calidad</w:t>
      </w:r>
      <w:bookmarkEnd w:id="60"/>
      <w:bookmarkEnd w:id="61"/>
      <w:bookmarkEnd w:id="62"/>
    </w:p>
    <w:p w14:paraId="1A16278C" w14:textId="17F1697A" w:rsidR="00032F84" w:rsidRPr="00032F84" w:rsidRDefault="00032F84" w:rsidP="00032F84">
      <w:pPr>
        <w:ind w:left="708"/>
        <w:rPr>
          <w:rFonts w:cstheme="minorHAnsi"/>
        </w:rPr>
      </w:pPr>
      <w:r w:rsidRPr="00032F84">
        <w:rPr>
          <w:rFonts w:cstheme="minorHAnsi"/>
        </w:rPr>
        <w:t>Seguridad</w:t>
      </w:r>
      <w:r w:rsidR="00583589">
        <w:rPr>
          <w:rFonts w:cstheme="minorHAnsi"/>
        </w:rPr>
        <w:t>-Integridad</w:t>
      </w:r>
      <w:r w:rsidRPr="00032F84">
        <w:rPr>
          <w:rFonts w:cstheme="minorHAnsi"/>
        </w:rPr>
        <w:t>: porque la visión la empresa es la seguridad, por lo que si el sistema no es seguro perderemos la confianza de nuestros clientes.</w:t>
      </w:r>
    </w:p>
    <w:p w14:paraId="5EF7F61B" w14:textId="77777777" w:rsidR="00032F84" w:rsidRPr="00032F84" w:rsidRDefault="00032F84" w:rsidP="00032F84">
      <w:pPr>
        <w:ind w:left="708"/>
        <w:rPr>
          <w:rFonts w:cstheme="minorHAnsi"/>
        </w:rPr>
      </w:pPr>
      <w:r w:rsidRPr="00032F84">
        <w:rPr>
          <w:rFonts w:cstheme="minorHAnsi"/>
        </w:rPr>
        <w:t>Usabilidad-Operabilidad: el sistema debe ser fácil de usar para los usuarios ya que el tiempo es tan importante para los clientes como para la productividad de la empresa.</w:t>
      </w:r>
    </w:p>
    <w:p w14:paraId="04809207" w14:textId="0C381B51" w:rsidR="00032F84" w:rsidRDefault="00032F84" w:rsidP="007F4149">
      <w:pPr>
        <w:ind w:left="708"/>
        <w:rPr>
          <w:rFonts w:cstheme="minorHAnsi"/>
        </w:rPr>
      </w:pPr>
      <w:r w:rsidRPr="00032F84">
        <w:rPr>
          <w:rFonts w:cstheme="minorHAnsi"/>
        </w:rPr>
        <w:t xml:space="preserve">Fiabilidad-Disponibilidad: La información debe estar siempre disponible para que al momento de realizar una venta los clientes no pierdan el tiempo lo que puede </w:t>
      </w:r>
      <w:r w:rsidR="007F4149">
        <w:rPr>
          <w:rFonts w:cstheme="minorHAnsi"/>
        </w:rPr>
        <w:t>causar la pérdida de una venta.</w:t>
      </w:r>
    </w:p>
    <w:p w14:paraId="3C7A260D" w14:textId="47D586E8" w:rsidR="00416BD3" w:rsidRDefault="00416BD3" w:rsidP="007F4149">
      <w:pPr>
        <w:ind w:left="708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Portabilidad – Adaptabilidad: el sistema debe ser capaz de funcionar en múltiples dispositivos</w:t>
      </w:r>
    </w:p>
    <w:p w14:paraId="33A5CE76" w14:textId="77777777" w:rsidR="00A36F0B" w:rsidRDefault="00A36F0B" w:rsidP="007F4149">
      <w:pPr>
        <w:ind w:left="708"/>
        <w:rPr>
          <w:rFonts w:ascii="Calibri" w:eastAsia="Calibri" w:hAnsi="Calibri" w:cs="Calibri"/>
        </w:rPr>
      </w:pPr>
    </w:p>
    <w:p w14:paraId="7AEE4321" w14:textId="77777777" w:rsidR="00A36F0B" w:rsidRDefault="00A36F0B" w:rsidP="007F4149">
      <w:pPr>
        <w:ind w:left="708"/>
        <w:rPr>
          <w:rFonts w:ascii="Calibri" w:eastAsia="Calibri" w:hAnsi="Calibri" w:cs="Calibri"/>
        </w:rPr>
      </w:pPr>
    </w:p>
    <w:p w14:paraId="21924705" w14:textId="77777777" w:rsidR="00A36F0B" w:rsidRDefault="00A36F0B" w:rsidP="007F4149">
      <w:pPr>
        <w:ind w:left="708"/>
        <w:rPr>
          <w:rFonts w:ascii="Calibri" w:eastAsia="Calibri" w:hAnsi="Calibri" w:cs="Calibri"/>
        </w:rPr>
      </w:pPr>
    </w:p>
    <w:p w14:paraId="03BB5260" w14:textId="77777777" w:rsidR="00A36F0B" w:rsidRDefault="00A36F0B" w:rsidP="007F4149">
      <w:pPr>
        <w:ind w:left="708"/>
        <w:rPr>
          <w:rFonts w:ascii="Calibri" w:eastAsia="Calibri" w:hAnsi="Calibri" w:cs="Calibri"/>
        </w:rPr>
      </w:pPr>
    </w:p>
    <w:p w14:paraId="4453F242" w14:textId="77777777" w:rsidR="00A36F0B" w:rsidRDefault="00A36F0B" w:rsidP="007F4149">
      <w:pPr>
        <w:ind w:left="708"/>
        <w:rPr>
          <w:rFonts w:ascii="Calibri" w:eastAsia="Calibri" w:hAnsi="Calibri" w:cs="Calibri"/>
        </w:rPr>
      </w:pPr>
    </w:p>
    <w:p w14:paraId="6381AF75" w14:textId="77777777" w:rsidR="00A36F0B" w:rsidRDefault="00A36F0B" w:rsidP="007F4149">
      <w:pPr>
        <w:ind w:left="708"/>
        <w:rPr>
          <w:rFonts w:ascii="Calibri" w:eastAsia="Calibri" w:hAnsi="Calibri" w:cs="Calibri"/>
        </w:rPr>
      </w:pPr>
    </w:p>
    <w:p w14:paraId="01350169" w14:textId="77777777" w:rsidR="00A36F0B" w:rsidRPr="007F4149" w:rsidRDefault="00A36F0B" w:rsidP="007F4149">
      <w:pPr>
        <w:ind w:left="708"/>
        <w:rPr>
          <w:rFonts w:cstheme="minorHAnsi"/>
        </w:rPr>
      </w:pPr>
    </w:p>
    <w:p w14:paraId="5885B18E" w14:textId="6168FB8B" w:rsidR="00213205" w:rsidRDefault="00213205" w:rsidP="00213205">
      <w:pPr>
        <w:pStyle w:val="Ttulo2"/>
        <w:rPr>
          <w:sz w:val="24"/>
          <w:szCs w:val="24"/>
          <w:lang w:val="es-ES"/>
        </w:rPr>
      </w:pPr>
      <w:bookmarkStart w:id="63" w:name="_Toc523500315"/>
      <w:bookmarkStart w:id="64" w:name="_Toc524192368"/>
      <w:bookmarkStart w:id="65" w:name="_Toc524212089"/>
      <w:r>
        <w:rPr>
          <w:sz w:val="24"/>
          <w:szCs w:val="24"/>
          <w:lang w:val="es-ES"/>
        </w:rPr>
        <w:lastRenderedPageBreak/>
        <w:t>Diagrama de Casos de Uso Sistema.</w:t>
      </w:r>
      <w:bookmarkEnd w:id="63"/>
      <w:bookmarkEnd w:id="64"/>
      <w:bookmarkEnd w:id="65"/>
    </w:p>
    <w:p w14:paraId="1991D549" w14:textId="4F30DB83" w:rsidR="00C61447" w:rsidRPr="00C61447" w:rsidRDefault="00A36F0B" w:rsidP="00C61447">
      <w:pPr>
        <w:ind w:left="576"/>
        <w:rPr>
          <w:lang w:val="es-ES"/>
        </w:rPr>
      </w:pPr>
      <w:r>
        <w:rPr>
          <w:noProof/>
          <w:lang w:eastAsia="ja-JP"/>
        </w:rPr>
        <w:drawing>
          <wp:inline distT="0" distB="0" distL="0" distR="0" wp14:anchorId="76105307" wp14:editId="028F515C">
            <wp:extent cx="5605145" cy="3733800"/>
            <wp:effectExtent l="0" t="0" r="0" b="0"/>
            <wp:docPr id="3" name="Imagen 3" descr="C:\Users\Eduardo\Desktop\DiagramaDeCasosDeUs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Eduardo\Desktop\DiagramaDeCasosDeUso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5145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1F8B0A" w14:textId="0AA1A919" w:rsidR="004A4E2A" w:rsidRDefault="004A4E2A" w:rsidP="004A4E2A">
      <w:pPr>
        <w:pStyle w:val="Ttulo2"/>
        <w:rPr>
          <w:sz w:val="24"/>
          <w:szCs w:val="24"/>
          <w:lang w:val="es-ES"/>
        </w:rPr>
      </w:pPr>
      <w:bookmarkStart w:id="66" w:name="_Toc523500316"/>
      <w:bookmarkStart w:id="67" w:name="_Toc524192369"/>
      <w:bookmarkStart w:id="68" w:name="_Toc524212090"/>
      <w:r>
        <w:rPr>
          <w:sz w:val="24"/>
          <w:szCs w:val="24"/>
          <w:lang w:val="es-ES"/>
        </w:rPr>
        <w:t>Actores Sistema</w:t>
      </w:r>
      <w:bookmarkEnd w:id="66"/>
      <w:bookmarkEnd w:id="67"/>
      <w:bookmarkEnd w:id="68"/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567"/>
        <w:gridCol w:w="1843"/>
        <w:gridCol w:w="3686"/>
        <w:gridCol w:w="2776"/>
      </w:tblGrid>
      <w:tr w:rsidR="004A4E2A" w14:paraId="0C7F744E" w14:textId="77777777" w:rsidTr="004A4E2A">
        <w:tc>
          <w:tcPr>
            <w:tcW w:w="567" w:type="dxa"/>
          </w:tcPr>
          <w:p w14:paraId="3591C7B3" w14:textId="77777777" w:rsidR="004A4E2A" w:rsidRDefault="004A4E2A" w:rsidP="00F339D0">
            <w:pPr>
              <w:rPr>
                <w:lang w:val="es-ES"/>
              </w:rPr>
            </w:pPr>
            <w:r>
              <w:rPr>
                <w:lang w:val="es-ES"/>
              </w:rPr>
              <w:t>ID</w:t>
            </w:r>
          </w:p>
        </w:tc>
        <w:tc>
          <w:tcPr>
            <w:tcW w:w="1843" w:type="dxa"/>
          </w:tcPr>
          <w:p w14:paraId="34A6E6A2" w14:textId="501A7DA9" w:rsidR="004A4E2A" w:rsidRDefault="004A4E2A" w:rsidP="00F339D0">
            <w:pPr>
              <w:rPr>
                <w:lang w:val="es-ES"/>
              </w:rPr>
            </w:pPr>
            <w:r>
              <w:rPr>
                <w:lang w:val="es-ES"/>
              </w:rPr>
              <w:t>Rol/Nombre</w:t>
            </w:r>
          </w:p>
        </w:tc>
        <w:tc>
          <w:tcPr>
            <w:tcW w:w="3686" w:type="dxa"/>
          </w:tcPr>
          <w:p w14:paraId="01EAAF12" w14:textId="0F83ACC4" w:rsidR="004A4E2A" w:rsidRDefault="004A4E2A" w:rsidP="00F339D0">
            <w:pPr>
              <w:rPr>
                <w:lang w:val="es-ES"/>
              </w:rPr>
            </w:pPr>
            <w:r>
              <w:rPr>
                <w:lang w:val="es-ES"/>
              </w:rPr>
              <w:t>Descripción</w:t>
            </w:r>
          </w:p>
        </w:tc>
        <w:tc>
          <w:tcPr>
            <w:tcW w:w="2776" w:type="dxa"/>
          </w:tcPr>
          <w:p w14:paraId="234AED54" w14:textId="49931270" w:rsidR="004A4E2A" w:rsidRDefault="004A4E2A" w:rsidP="00F339D0">
            <w:pPr>
              <w:rPr>
                <w:lang w:val="es-ES"/>
              </w:rPr>
            </w:pPr>
            <w:r>
              <w:rPr>
                <w:lang w:val="es-ES"/>
              </w:rPr>
              <w:t>Interesado(s) que representa</w:t>
            </w:r>
          </w:p>
        </w:tc>
      </w:tr>
      <w:tr w:rsidR="00032F84" w14:paraId="4012CBFA" w14:textId="77777777" w:rsidTr="004A4E2A">
        <w:tc>
          <w:tcPr>
            <w:tcW w:w="567" w:type="dxa"/>
          </w:tcPr>
          <w:p w14:paraId="2208C7D6" w14:textId="462574BD" w:rsidR="00032F84" w:rsidRDefault="00BB67D0" w:rsidP="00F339D0">
            <w:pPr>
              <w:rPr>
                <w:lang w:val="es-ES"/>
              </w:rPr>
            </w:pPr>
            <w:r>
              <w:rPr>
                <w:lang w:val="es-ES"/>
              </w:rPr>
              <w:t>01</w:t>
            </w:r>
          </w:p>
        </w:tc>
        <w:tc>
          <w:tcPr>
            <w:tcW w:w="1843" w:type="dxa"/>
          </w:tcPr>
          <w:p w14:paraId="45E72D84" w14:textId="37A4DAA8" w:rsidR="00032F84" w:rsidRDefault="005A6BD3" w:rsidP="00F339D0">
            <w:pPr>
              <w:rPr>
                <w:lang w:val="es-ES"/>
              </w:rPr>
            </w:pPr>
            <w:r>
              <w:rPr>
                <w:lang w:val="es-ES"/>
              </w:rPr>
              <w:t>Encargado de las Ventas</w:t>
            </w:r>
          </w:p>
        </w:tc>
        <w:tc>
          <w:tcPr>
            <w:tcW w:w="3686" w:type="dxa"/>
          </w:tcPr>
          <w:p w14:paraId="50C9F373" w14:textId="01EFE081" w:rsidR="00032F84" w:rsidRDefault="001C428F" w:rsidP="00F339D0">
            <w:pPr>
              <w:rPr>
                <w:lang w:val="es-ES"/>
              </w:rPr>
            </w:pPr>
            <w:r>
              <w:rPr>
                <w:lang w:val="es-ES"/>
              </w:rPr>
              <w:t>Crean ficha de prospectos, agendan visitas con el cliente, administran una libreta con las ventas en proceso</w:t>
            </w:r>
          </w:p>
        </w:tc>
        <w:tc>
          <w:tcPr>
            <w:tcW w:w="2776" w:type="dxa"/>
          </w:tcPr>
          <w:p w14:paraId="6E8D5C17" w14:textId="2798449F" w:rsidR="00032F84" w:rsidRDefault="00D43504" w:rsidP="00F339D0">
            <w:pPr>
              <w:rPr>
                <w:lang w:val="es-ES"/>
              </w:rPr>
            </w:pPr>
            <w:r>
              <w:rPr>
                <w:lang w:val="es-ES"/>
              </w:rPr>
              <w:t>Vendedor</w:t>
            </w:r>
          </w:p>
        </w:tc>
      </w:tr>
      <w:tr w:rsidR="004A4E2A" w14:paraId="09C9C7D4" w14:textId="77777777" w:rsidTr="00032F84">
        <w:tc>
          <w:tcPr>
            <w:tcW w:w="567" w:type="dxa"/>
          </w:tcPr>
          <w:p w14:paraId="109D9514" w14:textId="5A6483F3" w:rsidR="004A4E2A" w:rsidRDefault="00BB67D0" w:rsidP="00F339D0">
            <w:pPr>
              <w:rPr>
                <w:lang w:val="es-ES"/>
              </w:rPr>
            </w:pPr>
            <w:r>
              <w:rPr>
                <w:lang w:val="es-ES"/>
              </w:rPr>
              <w:t>02</w:t>
            </w:r>
          </w:p>
        </w:tc>
        <w:tc>
          <w:tcPr>
            <w:tcW w:w="1843" w:type="dxa"/>
          </w:tcPr>
          <w:p w14:paraId="086CD159" w14:textId="4A652CF5" w:rsidR="004A4E2A" w:rsidRDefault="005A6BD3" w:rsidP="00F339D0">
            <w:pPr>
              <w:rPr>
                <w:lang w:val="es-ES"/>
              </w:rPr>
            </w:pPr>
            <w:r>
              <w:rPr>
                <w:lang w:val="es-ES"/>
              </w:rPr>
              <w:t>Encargado de los Vendedores</w:t>
            </w:r>
          </w:p>
        </w:tc>
        <w:tc>
          <w:tcPr>
            <w:tcW w:w="3686" w:type="dxa"/>
          </w:tcPr>
          <w:p w14:paraId="51A7F5D5" w14:textId="5287D2BB" w:rsidR="004A4E2A" w:rsidRDefault="001C428F" w:rsidP="00F339D0">
            <w:pPr>
              <w:rPr>
                <w:lang w:val="es-ES"/>
              </w:rPr>
            </w:pPr>
            <w:r>
              <w:rPr>
                <w:lang w:val="es-ES"/>
              </w:rPr>
              <w:t>Ven un resumen de las visitas agendadas por los vendedores, asignan a cada vendedor su meta mensual</w:t>
            </w:r>
          </w:p>
        </w:tc>
        <w:tc>
          <w:tcPr>
            <w:tcW w:w="2776" w:type="dxa"/>
          </w:tcPr>
          <w:p w14:paraId="338ED68E" w14:textId="20EF573E" w:rsidR="004A4E2A" w:rsidRDefault="00D43504" w:rsidP="00F339D0">
            <w:pPr>
              <w:rPr>
                <w:lang w:val="es-ES"/>
              </w:rPr>
            </w:pPr>
            <w:r>
              <w:rPr>
                <w:lang w:val="es-ES"/>
              </w:rPr>
              <w:t>Jefe de Ventas</w:t>
            </w:r>
          </w:p>
        </w:tc>
      </w:tr>
      <w:tr w:rsidR="00032F84" w14:paraId="4633AACC" w14:textId="77777777" w:rsidTr="00032F84">
        <w:tc>
          <w:tcPr>
            <w:tcW w:w="567" w:type="dxa"/>
          </w:tcPr>
          <w:p w14:paraId="36143039" w14:textId="5D26D80B" w:rsidR="00032F84" w:rsidRDefault="00BB67D0" w:rsidP="00F339D0">
            <w:pPr>
              <w:rPr>
                <w:lang w:val="es-ES"/>
              </w:rPr>
            </w:pPr>
            <w:r>
              <w:rPr>
                <w:lang w:val="es-ES"/>
              </w:rPr>
              <w:t>03</w:t>
            </w:r>
          </w:p>
        </w:tc>
        <w:tc>
          <w:tcPr>
            <w:tcW w:w="1843" w:type="dxa"/>
          </w:tcPr>
          <w:p w14:paraId="3F8AC5EF" w14:textId="267A8940" w:rsidR="00032F84" w:rsidRDefault="005A6BD3" w:rsidP="00F339D0">
            <w:pPr>
              <w:rPr>
                <w:lang w:val="es-ES"/>
              </w:rPr>
            </w:pPr>
            <w:r>
              <w:rPr>
                <w:lang w:val="es-ES"/>
              </w:rPr>
              <w:t>Encargado de los Jefes de Ventas</w:t>
            </w:r>
          </w:p>
        </w:tc>
        <w:tc>
          <w:tcPr>
            <w:tcW w:w="3686" w:type="dxa"/>
          </w:tcPr>
          <w:p w14:paraId="49D849C0" w14:textId="7F9B88B3" w:rsidR="00032F84" w:rsidRDefault="001C428F" w:rsidP="00F339D0">
            <w:pPr>
              <w:rPr>
                <w:lang w:val="es-ES"/>
              </w:rPr>
            </w:pPr>
            <w:r>
              <w:rPr>
                <w:lang w:val="es-ES"/>
              </w:rPr>
              <w:t>Seguimiento del avance diario, semanal y mensual de las venta por zona geográfica y equipo de ventas</w:t>
            </w:r>
          </w:p>
        </w:tc>
        <w:tc>
          <w:tcPr>
            <w:tcW w:w="2776" w:type="dxa"/>
          </w:tcPr>
          <w:p w14:paraId="0992221F" w14:textId="7DEB80BA" w:rsidR="00032F84" w:rsidRDefault="00D43504" w:rsidP="00F339D0">
            <w:pPr>
              <w:rPr>
                <w:lang w:val="es-ES"/>
              </w:rPr>
            </w:pPr>
            <w:r>
              <w:rPr>
                <w:lang w:val="es-ES"/>
              </w:rPr>
              <w:t>Subgerente</w:t>
            </w:r>
          </w:p>
        </w:tc>
      </w:tr>
      <w:tr w:rsidR="00032F84" w14:paraId="07AAB371" w14:textId="77777777" w:rsidTr="00032F84">
        <w:tc>
          <w:tcPr>
            <w:tcW w:w="567" w:type="dxa"/>
          </w:tcPr>
          <w:p w14:paraId="43D3BE5A" w14:textId="1136C7EA" w:rsidR="00032F84" w:rsidRDefault="00BB67D0" w:rsidP="00F339D0">
            <w:pPr>
              <w:rPr>
                <w:lang w:val="es-ES"/>
              </w:rPr>
            </w:pPr>
            <w:r>
              <w:rPr>
                <w:lang w:val="es-ES"/>
              </w:rPr>
              <w:t>05</w:t>
            </w:r>
          </w:p>
        </w:tc>
        <w:tc>
          <w:tcPr>
            <w:tcW w:w="1843" w:type="dxa"/>
          </w:tcPr>
          <w:p w14:paraId="2D3A4B3A" w14:textId="45F01259" w:rsidR="00032F84" w:rsidRDefault="005A6BD3" w:rsidP="00F339D0">
            <w:pPr>
              <w:rPr>
                <w:lang w:val="es-ES"/>
              </w:rPr>
            </w:pPr>
            <w:r>
              <w:rPr>
                <w:lang w:val="es-ES"/>
              </w:rPr>
              <w:t>Encargado de los Subgerentes</w:t>
            </w:r>
          </w:p>
        </w:tc>
        <w:tc>
          <w:tcPr>
            <w:tcW w:w="3686" w:type="dxa"/>
          </w:tcPr>
          <w:p w14:paraId="3064C351" w14:textId="160F5A32" w:rsidR="00032F84" w:rsidRDefault="00444ABC" w:rsidP="00F339D0">
            <w:pPr>
              <w:rPr>
                <w:lang w:val="es-ES"/>
              </w:rPr>
            </w:pPr>
            <w:r>
              <w:rPr>
                <w:lang w:val="es-ES"/>
              </w:rPr>
              <w:t>Ad</w:t>
            </w:r>
            <w:r w:rsidR="00220A59">
              <w:rPr>
                <w:lang w:val="es-ES"/>
              </w:rPr>
              <w:t>ministrador de los usuarios y perfiles</w:t>
            </w:r>
          </w:p>
        </w:tc>
        <w:tc>
          <w:tcPr>
            <w:tcW w:w="2776" w:type="dxa"/>
          </w:tcPr>
          <w:p w14:paraId="24A5CCB3" w14:textId="18E9D65A" w:rsidR="00032F84" w:rsidRDefault="00D43504" w:rsidP="00F339D0">
            <w:pPr>
              <w:rPr>
                <w:lang w:val="es-ES"/>
              </w:rPr>
            </w:pPr>
            <w:r>
              <w:rPr>
                <w:lang w:val="es-ES"/>
              </w:rPr>
              <w:t>Gerente</w:t>
            </w:r>
          </w:p>
        </w:tc>
      </w:tr>
    </w:tbl>
    <w:p w14:paraId="0780B7E3" w14:textId="636AEC3F" w:rsidR="00F96E5F" w:rsidRPr="0006646D" w:rsidRDefault="000B07BB" w:rsidP="00F96E5F">
      <w:pPr>
        <w:pStyle w:val="Ttulo1"/>
        <w:rPr>
          <w:b/>
          <w:sz w:val="24"/>
          <w:szCs w:val="24"/>
          <w:lang w:val="es-ES"/>
        </w:rPr>
      </w:pPr>
      <w:bookmarkStart w:id="69" w:name="_Toc523500328"/>
      <w:bookmarkStart w:id="70" w:name="_Toc524192370"/>
      <w:bookmarkStart w:id="71" w:name="_Toc524212091"/>
      <w:r>
        <w:rPr>
          <w:b/>
          <w:sz w:val="24"/>
          <w:szCs w:val="24"/>
          <w:lang w:val="es-ES"/>
        </w:rPr>
        <w:t>Glosario</w:t>
      </w:r>
      <w:bookmarkEnd w:id="69"/>
      <w:bookmarkEnd w:id="70"/>
      <w:bookmarkEnd w:id="71"/>
    </w:p>
    <w:p w14:paraId="4B40726A" w14:textId="77777777" w:rsidR="000B07BB" w:rsidRDefault="000B07BB" w:rsidP="00DF5206">
      <w:pPr>
        <w:rPr>
          <w:lang w:val="es-ES"/>
        </w:rPr>
      </w:pPr>
    </w:p>
    <w:p w14:paraId="322B9F9F" w14:textId="23BDABAA" w:rsidR="006367B8" w:rsidRDefault="000B07BB" w:rsidP="006367B8">
      <w:pPr>
        <w:pStyle w:val="Ttulo1"/>
        <w:rPr>
          <w:b/>
          <w:sz w:val="24"/>
          <w:szCs w:val="24"/>
          <w:lang w:val="es-ES"/>
        </w:rPr>
      </w:pPr>
      <w:bookmarkStart w:id="72" w:name="_Toc523500329"/>
      <w:bookmarkStart w:id="73" w:name="_Toc524192371"/>
      <w:bookmarkStart w:id="74" w:name="_Toc524212092"/>
      <w:r w:rsidRPr="0006646D">
        <w:rPr>
          <w:b/>
          <w:sz w:val="24"/>
          <w:szCs w:val="24"/>
          <w:lang w:val="es-ES"/>
        </w:rPr>
        <w:t>Anexos</w:t>
      </w:r>
      <w:bookmarkEnd w:id="72"/>
      <w:bookmarkEnd w:id="73"/>
      <w:bookmarkEnd w:id="74"/>
    </w:p>
    <w:p w14:paraId="3A2B0019" w14:textId="77777777" w:rsidR="006367B8" w:rsidRDefault="006367B8" w:rsidP="006367B8">
      <w:pPr>
        <w:rPr>
          <w:lang w:val="es-ES"/>
        </w:rPr>
      </w:pPr>
    </w:p>
    <w:p w14:paraId="0291D278" w14:textId="77777777" w:rsidR="007F6F9C" w:rsidRDefault="007F6F9C" w:rsidP="006367B8">
      <w:pPr>
        <w:rPr>
          <w:lang w:val="es-ES"/>
        </w:rPr>
      </w:pPr>
    </w:p>
    <w:p w14:paraId="2F4408CE" w14:textId="77777777" w:rsidR="007F6F9C" w:rsidRPr="006367B8" w:rsidRDefault="007F6F9C" w:rsidP="006367B8">
      <w:pPr>
        <w:rPr>
          <w:lang w:val="es-ES"/>
        </w:rPr>
      </w:pPr>
    </w:p>
    <w:p w14:paraId="69630CE0" w14:textId="3E6F47CB" w:rsidR="006367B8" w:rsidRDefault="006367B8" w:rsidP="006367B8">
      <w:pPr>
        <w:pStyle w:val="Ttulo3"/>
        <w:rPr>
          <w:rFonts w:cstheme="minorHAnsi"/>
        </w:rPr>
      </w:pPr>
      <w:bookmarkStart w:id="75" w:name="_Toc524192372"/>
      <w:bookmarkStart w:id="76" w:name="_Toc524212093"/>
      <w:r>
        <w:rPr>
          <w:rFonts w:cstheme="minorHAnsi"/>
        </w:rPr>
        <w:t>Encuestas</w:t>
      </w:r>
      <w:bookmarkEnd w:id="75"/>
      <w:bookmarkEnd w:id="76"/>
    </w:p>
    <w:p w14:paraId="7DBF97AF" w14:textId="77777777" w:rsidR="006367B8" w:rsidRPr="006367B8" w:rsidRDefault="006367B8" w:rsidP="006367B8">
      <w:pPr>
        <w:ind w:left="708"/>
      </w:pPr>
    </w:p>
    <w:tbl>
      <w:tblPr>
        <w:tblW w:w="9585" w:type="dxa"/>
        <w:tblInd w:w="595" w:type="dxa"/>
        <w:tblBorders>
          <w:top w:val="single" w:sz="4" w:space="0" w:color="999999"/>
          <w:left w:val="single" w:sz="4" w:space="0" w:color="999999"/>
          <w:bottom w:val="single" w:sz="4" w:space="0" w:color="999999"/>
          <w:insideH w:val="single" w:sz="4" w:space="0" w:color="999999"/>
        </w:tblBorders>
        <w:tblCellMar>
          <w:left w:w="103" w:type="dxa"/>
        </w:tblCellMar>
        <w:tblLook w:val="0000" w:firstRow="0" w:lastRow="0" w:firstColumn="0" w:lastColumn="0" w:noHBand="0" w:noVBand="0"/>
      </w:tblPr>
      <w:tblGrid>
        <w:gridCol w:w="567"/>
        <w:gridCol w:w="7239"/>
        <w:gridCol w:w="1779"/>
      </w:tblGrid>
      <w:tr w:rsidR="006367B8" w14:paraId="303931B4" w14:textId="77777777" w:rsidTr="006367B8">
        <w:trPr>
          <w:tblHeader/>
        </w:trPr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C0C0C0"/>
            <w:vAlign w:val="center"/>
          </w:tcPr>
          <w:p w14:paraId="17F1E87C" w14:textId="77777777" w:rsidR="006367B8" w:rsidRDefault="006367B8" w:rsidP="00F339D0">
            <w:pPr>
              <w:pStyle w:val="TEC-NormalTabla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Nº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C0C0C0"/>
            <w:vAlign w:val="center"/>
          </w:tcPr>
          <w:p w14:paraId="3670A13C" w14:textId="77777777" w:rsidR="006367B8" w:rsidRDefault="006367B8" w:rsidP="00F339D0">
            <w:pPr>
              <w:pStyle w:val="TEC-NormalTabla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L"/>
              </w:rPr>
              <w:t>Pregunta/Respuesta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C0C0C0"/>
          </w:tcPr>
          <w:p w14:paraId="19E63984" w14:textId="77777777" w:rsidR="006367B8" w:rsidRDefault="006367B8" w:rsidP="00F339D0">
            <w:pPr>
              <w:pStyle w:val="TEC-NormalTabla"/>
              <w:rPr>
                <w:rFonts w:ascii="Arial" w:hAnsi="Arial" w:cs="Arial"/>
                <w:b/>
                <w:sz w:val="20"/>
                <w:szCs w:val="20"/>
                <w:lang w:val="es-CL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L"/>
              </w:rPr>
              <w:t>Encuestado</w:t>
            </w:r>
          </w:p>
        </w:tc>
      </w:tr>
      <w:tr w:rsidR="006367B8" w14:paraId="06EF67C7" w14:textId="77777777" w:rsidTr="006367B8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1D349B70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063BD163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¿Cuáles son los sistemas que actualmente posee la empresa? </w:t>
            </w:r>
            <w:r>
              <w:rPr>
                <w:rFonts w:ascii="Arial" w:hAnsi="Arial" w:cs="Arial"/>
                <w:sz w:val="20"/>
                <w:szCs w:val="20"/>
              </w:rPr>
              <w:br/>
            </w:r>
            <w:r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 xml:space="preserve">: La empresa posee un sistema de SAP, una intranet 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3FDC7132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Gerente general </w:t>
            </w:r>
          </w:p>
        </w:tc>
      </w:tr>
      <w:tr w:rsidR="006367B8" w14:paraId="759EDE77" w14:textId="77777777" w:rsidTr="006367B8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296D0440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5648E59D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Qué es lo que se desea lograr?</w:t>
            </w:r>
          </w:p>
          <w:p w14:paraId="459D941F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Evaluar los estados internos de dos áreas, Ventas, Monitoreo y Seguridad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49484C2B" w14:textId="77777777" w:rsidR="006367B8" w:rsidRDefault="006367B8" w:rsidP="00F339D0">
            <w:pPr>
              <w:pStyle w:val="TEC-NormalTabla"/>
              <w:snapToGrid w:val="0"/>
            </w:pPr>
            <w:r>
              <w:rPr>
                <w:rFonts w:ascii="Arial" w:hAnsi="Arial" w:cs="Arial"/>
                <w:sz w:val="20"/>
                <w:szCs w:val="20"/>
              </w:rPr>
              <w:t>Jefatura de Ventas</w:t>
            </w:r>
          </w:p>
        </w:tc>
      </w:tr>
      <w:tr w:rsidR="006367B8" w14:paraId="409692C5" w14:textId="77777777" w:rsidTr="006367B8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6AC97B0E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4E82C3CB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Cuál es el tiempo en el cual esperan tener la integración funcionando?</w:t>
            </w:r>
          </w:p>
          <w:p w14:paraId="099E1865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El tiempo estimado para la implementación, será de 4 meses en lo ideal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111A7F69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429365E8" w14:textId="77777777" w:rsidTr="006367B8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6B896F2C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127AE280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Cuáles son los procesos principales de empresa?</w:t>
            </w:r>
          </w:p>
          <w:p w14:paraId="0F4FF130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Seguridad de Hogares, negocios e industrias en zonas urbanas y rurales, mediante monitorio, instalación de sistemas de alarmas y sistemas de tele-vigilancia.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08E48A1E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1870C574" w14:textId="77777777" w:rsidTr="006367B8">
        <w:trPr>
          <w:trHeight w:val="363"/>
        </w:trPr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2BB95A49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00C976AB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Cómo interactúan estos procesos?</w:t>
            </w:r>
          </w:p>
          <w:p w14:paraId="4BDA30EC" w14:textId="77777777" w:rsidR="006367B8" w:rsidRDefault="006367B8" w:rsidP="00F339D0">
            <w:pPr>
              <w:pStyle w:val="TEC-NormalTabla"/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Mediante un sistema de módulos de soporte entre áreas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0C93AD6C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57355E55" w14:textId="77777777" w:rsidTr="006367B8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3953B5FA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5B79128F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¿Cuáles son las herramientas que usan estos procesos? </w:t>
            </w:r>
          </w:p>
          <w:p w14:paraId="4EC9D084" w14:textId="77777777" w:rsidR="006367B8" w:rsidRDefault="006367B8" w:rsidP="00F339D0">
            <w:pPr>
              <w:pStyle w:val="TEC-NormalTabla"/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Monitoreo, Instalación de alarmas y Sistemas de Tele-Vigilancia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2F512641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5B313D48" w14:textId="77777777" w:rsidTr="006367B8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3570D119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44128D57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Qué sistema operativo usan en la empresa?</w:t>
            </w:r>
          </w:p>
          <w:p w14:paraId="16C5139B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La empresa actualmente se encuentra trabajando con Windows 10 Pro.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218DE259" w14:textId="77777777" w:rsidR="006367B8" w:rsidRDefault="006367B8" w:rsidP="00F339D0">
            <w:pPr>
              <w:pStyle w:val="TEC-NormalTabla"/>
              <w:snapToGrid w:val="0"/>
            </w:pPr>
            <w:bookmarkStart w:id="77" w:name="__DdeLink__737_476405453"/>
            <w:r>
              <w:rPr>
                <w:rFonts w:ascii="Arial" w:hAnsi="Arial" w:cs="Arial"/>
                <w:sz w:val="20"/>
                <w:szCs w:val="20"/>
              </w:rPr>
              <w:t>Jefatura</w:t>
            </w:r>
            <w:bookmarkEnd w:id="77"/>
            <w:r>
              <w:rPr>
                <w:rFonts w:ascii="Arial" w:hAnsi="Arial" w:cs="Arial"/>
                <w:sz w:val="20"/>
                <w:szCs w:val="20"/>
              </w:rPr>
              <w:t xml:space="preserve"> Monitoreo y Seguridad</w:t>
            </w:r>
          </w:p>
        </w:tc>
      </w:tr>
      <w:tr w:rsidR="006367B8" w14:paraId="06D1EC21" w14:textId="77777777" w:rsidTr="006367B8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0B08E1E7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6ECF2039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Cuáles son las características de los equipos usados por los empleados?</w:t>
            </w:r>
          </w:p>
          <w:p w14:paraId="1B142B96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en su mayoría i3, de 5ta Generación con 4Gb de RAM, los equipos de las jefaturas funcionan con i5 de 5ta Generación y 8GB de RAM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6FD8DD26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efaturas</w:t>
            </w:r>
          </w:p>
          <w:p w14:paraId="6DA8FBD4" w14:textId="77777777" w:rsidR="006367B8" w:rsidRDefault="006367B8" w:rsidP="00F339D0">
            <w:pPr>
              <w:pStyle w:val="TEC-NormalTabla"/>
              <w:snapToGrid w:val="0"/>
            </w:pPr>
            <w:r>
              <w:rPr>
                <w:rFonts w:ascii="Arial" w:hAnsi="Arial" w:cs="Arial"/>
                <w:sz w:val="20"/>
                <w:szCs w:val="20"/>
              </w:rPr>
              <w:t>Ventas, monitoreo y Seguridad</w:t>
            </w:r>
          </w:p>
        </w:tc>
      </w:tr>
      <w:tr w:rsidR="006367B8" w14:paraId="0991048E" w14:textId="77777777" w:rsidTr="006367B8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3E5C680F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9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7A10D885" w14:textId="77777777" w:rsidR="006367B8" w:rsidRDefault="006367B8" w:rsidP="00F339D0">
            <w:pPr>
              <w:spacing w:line="240" w:lineRule="auto"/>
              <w:rPr>
                <w:rFonts w:ascii="Arial" w:hAnsi="Arial" w:cs="Arial"/>
              </w:rPr>
            </w:pPr>
            <w:r w:rsidRPr="009A07B0">
              <w:rPr>
                <w:rFonts w:ascii="Arial" w:hAnsi="Arial" w:cs="Arial"/>
              </w:rPr>
              <w:t>¿Qué áreas participan?</w:t>
            </w:r>
          </w:p>
          <w:p w14:paraId="734F54AF" w14:textId="77777777" w:rsidR="006367B8" w:rsidRPr="009A07B0" w:rsidRDefault="006367B8" w:rsidP="00F339D0">
            <w:pPr>
              <w:spacing w:line="240" w:lineRule="auto"/>
              <w:rPr>
                <w:rFonts w:ascii="Arial" w:hAnsi="Arial" w:cs="Arial"/>
              </w:rPr>
            </w:pPr>
          </w:p>
          <w:p w14:paraId="4570ACD8" w14:textId="77777777" w:rsidR="006367B8" w:rsidRPr="009A07B0" w:rsidRDefault="006367B8" w:rsidP="00F339D0">
            <w:pPr>
              <w:spacing w:line="240" w:lineRule="auto"/>
              <w:rPr>
                <w:rFonts w:ascii="Arial" w:hAnsi="Arial" w:cs="Arial"/>
              </w:rPr>
            </w:pPr>
            <w:r w:rsidRPr="00AF1343">
              <w:rPr>
                <w:rFonts w:ascii="Arial" w:hAnsi="Arial" w:cs="Arial"/>
                <w:b/>
              </w:rPr>
              <w:t>R</w:t>
            </w:r>
            <w:r w:rsidRPr="009A07B0">
              <w:rPr>
                <w:rFonts w:ascii="Arial" w:hAnsi="Arial" w:cs="Arial"/>
              </w:rPr>
              <w:t>: Área de Ventas, Monitoreo y Seguridad, Las jefaturas de cada Área.</w:t>
            </w:r>
          </w:p>
          <w:p w14:paraId="0EA3AA45" w14:textId="77777777" w:rsidR="006367B8" w:rsidRPr="009A07B0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37C7DDB4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42F88933" w14:textId="77777777" w:rsidTr="006367B8">
        <w:trPr>
          <w:trHeight w:val="1050"/>
        </w:trPr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1B687DFA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12B590C0" w14:textId="77777777" w:rsidR="006367B8" w:rsidRDefault="006367B8" w:rsidP="00F339D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¿Errores más comunes?</w:t>
            </w:r>
          </w:p>
          <w:p w14:paraId="5A7EE0AD" w14:textId="77777777" w:rsidR="006367B8" w:rsidRDefault="006367B8" w:rsidP="00F339D0">
            <w:pPr>
              <w:spacing w:line="240" w:lineRule="auto"/>
              <w:rPr>
                <w:rFonts w:ascii="Arial" w:hAnsi="Arial" w:cs="Arial"/>
              </w:rPr>
            </w:pPr>
          </w:p>
          <w:p w14:paraId="507E3F43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F1343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Problemas típicos de software (desconfiguración, mala manipulación de los usuarios, etc.…), o errores comunes simples de solucionar.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164DD531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164F38A0" w14:textId="77777777" w:rsidTr="006367B8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53B43F8B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11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44F6A56A" w14:textId="77777777" w:rsidR="006367B8" w:rsidRPr="00AF1343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  <w:lang w:val="es-CL"/>
              </w:rPr>
            </w:pPr>
            <w:r>
              <w:rPr>
                <w:rFonts w:ascii="Arial" w:hAnsi="Arial" w:cs="Arial"/>
                <w:sz w:val="20"/>
                <w:szCs w:val="20"/>
              </w:rPr>
              <w:t>¿Normativas que se deban considerar?</w:t>
            </w:r>
          </w:p>
          <w:p w14:paraId="4534BF41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La seguridad, ante todo, ofrecer un trato de calidad a nuestra clientela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139A0219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2670211D" w14:textId="77777777" w:rsidTr="006367B8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783C06CC" w14:textId="77777777" w:rsidR="006367B8" w:rsidRDefault="006367B8" w:rsidP="00F339D0">
            <w:pPr>
              <w:pStyle w:val="TEC-NormalTabla"/>
            </w:pPr>
            <w:r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31DDB48D" w14:textId="77777777" w:rsidR="006367B8" w:rsidRPr="0022155B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  <w:lang w:val="es-CL"/>
              </w:rPr>
            </w:pPr>
            <w:r>
              <w:rPr>
                <w:rFonts w:ascii="Arial" w:hAnsi="Arial" w:cs="Arial"/>
                <w:sz w:val="20"/>
                <w:szCs w:val="20"/>
              </w:rPr>
              <w:t>¿Criterios, condiciones, restricciones?</w:t>
            </w:r>
          </w:p>
          <w:p w14:paraId="21644331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Nuestra empresa de seguridad, necesita tener un software de calidad el cual cumpla con nuestros requerimientos principales.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1E726A99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3C7CDFFF" w14:textId="77777777" w:rsidTr="006367B8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36B30B7C" w14:textId="77777777" w:rsidR="006367B8" w:rsidRDefault="006367B8" w:rsidP="00F339D0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13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0DCC657F" w14:textId="77777777" w:rsidR="006367B8" w:rsidRPr="003E499B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  <w:lang w:val="es-CL"/>
              </w:rPr>
            </w:pPr>
            <w:r>
              <w:rPr>
                <w:rFonts w:ascii="Arial" w:hAnsi="Arial" w:cs="Arial"/>
                <w:sz w:val="20"/>
                <w:szCs w:val="20"/>
              </w:rPr>
              <w:t>¿</w:t>
            </w:r>
            <w:r w:rsidRPr="00A53D59">
              <w:rPr>
                <w:rFonts w:ascii="Arial" w:hAnsi="Arial" w:cs="Arial"/>
                <w:sz w:val="20"/>
                <w:szCs w:val="20"/>
              </w:rPr>
              <w:t>Ingreso</w:t>
            </w:r>
            <w:r w:rsidRPr="00E42BD7">
              <w:rPr>
                <w:rFonts w:ascii="Arial" w:hAnsi="Arial" w:cs="Arial"/>
                <w:sz w:val="20"/>
                <w:szCs w:val="20"/>
              </w:rPr>
              <w:t xml:space="preserve"> o Modificación de Datos</w:t>
            </w:r>
            <w:r>
              <w:rPr>
                <w:rFonts w:ascii="Arial" w:hAnsi="Arial" w:cs="Arial"/>
                <w:sz w:val="20"/>
                <w:szCs w:val="20"/>
              </w:rPr>
              <w:t>?</w:t>
            </w:r>
          </w:p>
          <w:p w14:paraId="755E7D9E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Si.</w:t>
            </w:r>
          </w:p>
          <w:p w14:paraId="4506175A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 xml:space="preserve">¿Qué datos deben ingresarse? </w:t>
            </w:r>
          </w:p>
          <w:p w14:paraId="15BAA267" w14:textId="77777777" w:rsidR="006367B8" w:rsidRPr="00C43639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Datos personales, de posibles clientes</w:t>
            </w:r>
          </w:p>
          <w:p w14:paraId="33F50091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 xml:space="preserve">¿Qué validaciones tienen esos datos? </w:t>
            </w:r>
          </w:p>
          <w:p w14:paraId="59238886" w14:textId="77777777" w:rsidR="006367B8" w:rsidRPr="00C43639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Tipos de persona, Tipo suscriptor, Actividad, Medios de contacto, Modalidad de servicio, Entre otras Validaciones</w:t>
            </w:r>
          </w:p>
          <w:p w14:paraId="43397251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>¿Quién los ingresa?</w:t>
            </w:r>
          </w:p>
          <w:p w14:paraId="0DE36E03" w14:textId="77777777" w:rsidR="006367B8" w:rsidRPr="00C43639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Vendedores</w:t>
            </w:r>
            <w:r w:rsidRPr="00C43639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14:paraId="690021BC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>¿Dónde los ingresa?</w:t>
            </w:r>
          </w:p>
          <w:p w14:paraId="451B0F6D" w14:textId="77777777" w:rsidR="006367B8" w:rsidRPr="00C43639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En un Formulario.</w:t>
            </w:r>
          </w:p>
          <w:p w14:paraId="3A2B922E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>¿De dónde vienen (origen de los datos)?</w:t>
            </w:r>
          </w:p>
          <w:p w14:paraId="3493B06D" w14:textId="77777777" w:rsidR="006367B8" w:rsidRPr="00C43639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Clientes de la empresa y potenciales clientes.</w:t>
            </w:r>
          </w:p>
          <w:p w14:paraId="20E4048A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 xml:space="preserve">¿Cómo llegan? </w:t>
            </w:r>
          </w:p>
          <w:p w14:paraId="668EEBC9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Mediante entrevistas con los clientes.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13F86D11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20A9BDA5" w14:textId="77777777" w:rsidTr="006367B8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1DAA03AB" w14:textId="77777777" w:rsidR="006367B8" w:rsidRDefault="006367B8" w:rsidP="00F339D0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14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1E5B7C48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sz w:val="20"/>
                <w:szCs w:val="20"/>
              </w:rPr>
              <w:t>¿Qué datos se consultan?</w:t>
            </w:r>
          </w:p>
          <w:p w14:paraId="36BBA2BC" w14:textId="77777777" w:rsidR="006367B8" w:rsidRPr="00A53D59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Datos personales, tales como nombre, apellido, dirección teléfono, cargo, tipo de servicio, cargo, entre otros datos para poder tener la mayor cantidad de información del cliente.</w:t>
            </w:r>
          </w:p>
          <w:p w14:paraId="575ED233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sz w:val="20"/>
                <w:szCs w:val="20"/>
              </w:rPr>
              <w:t>¿Quién los consulta?</w:t>
            </w:r>
          </w:p>
          <w:p w14:paraId="6BB2C870" w14:textId="77777777" w:rsidR="006367B8" w:rsidRPr="00A53D59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Los vendedores de la empresa</w:t>
            </w:r>
          </w:p>
          <w:p w14:paraId="44C06FB1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sz w:val="20"/>
                <w:szCs w:val="20"/>
              </w:rPr>
              <w:t>¿Se deben mostrar de alguna forma?</w:t>
            </w:r>
          </w:p>
          <w:p w14:paraId="2589AEA5" w14:textId="77777777" w:rsidR="006367B8" w:rsidRPr="00A53D59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deben ser llenado en un formulario y presentados en un registro (Libreta)</w:t>
            </w:r>
          </w:p>
          <w:p w14:paraId="2DFDC583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sz w:val="20"/>
                <w:szCs w:val="20"/>
              </w:rPr>
              <w:t>¿Todas las personas tienen acceso a la misma información?</w:t>
            </w:r>
          </w:p>
          <w:p w14:paraId="7B8EF6B2" w14:textId="77777777" w:rsidR="006367B8" w:rsidRPr="00A53D59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No todo dependerá del servicio, y si es persona natural o empresa</w:t>
            </w:r>
          </w:p>
          <w:p w14:paraId="369B0F23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sz w:val="20"/>
                <w:szCs w:val="20"/>
              </w:rPr>
              <w:t>¿Cuánta historia debe guardarse o consultarse?</w:t>
            </w:r>
          </w:p>
          <w:p w14:paraId="75A090F2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35EA0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Se debe presentar la Historia inicial y un acta donde se guarde un historial del cliente.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2BE58EF3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4A76A727" w14:textId="77777777" w:rsidTr="006367B8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2ADD33B7" w14:textId="77777777" w:rsidR="006367B8" w:rsidRDefault="006367B8" w:rsidP="00F339D0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</w:p>
          <w:p w14:paraId="0315C5FB" w14:textId="77777777" w:rsidR="006367B8" w:rsidRDefault="006367B8" w:rsidP="00F339D0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</w:p>
          <w:p w14:paraId="7558E122" w14:textId="77777777" w:rsidR="006367B8" w:rsidRDefault="006367B8" w:rsidP="00F339D0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</w:p>
          <w:p w14:paraId="6DC1C2F9" w14:textId="77777777" w:rsidR="006367B8" w:rsidRDefault="006367B8" w:rsidP="00F339D0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15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3D61B156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14:paraId="67DCF2DA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14:paraId="225D8165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14:paraId="7839BE41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sz w:val="20"/>
                <w:szCs w:val="20"/>
              </w:rPr>
              <w:t xml:space="preserve">¿Cómo se contabiliza? </w:t>
            </w:r>
          </w:p>
          <w:p w14:paraId="5A44B727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Se proponen metas mensuales</w:t>
            </w:r>
          </w:p>
          <w:p w14:paraId="1933309B" w14:textId="77777777" w:rsidR="006367B8" w:rsidRPr="00E25DCB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14:paraId="5BDC7130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sz w:val="20"/>
                <w:szCs w:val="20"/>
              </w:rPr>
              <w:t>¿Qué cuentas contables/corrientes/otras intervienen?</w:t>
            </w:r>
          </w:p>
          <w:p w14:paraId="32EF3832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Cuenta Corriente</w:t>
            </w:r>
          </w:p>
          <w:p w14:paraId="1E4BB660" w14:textId="77777777" w:rsidR="006367B8" w:rsidRPr="00E25DCB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14:paraId="59A03D0B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sz w:val="20"/>
                <w:szCs w:val="20"/>
              </w:rPr>
              <w:t>¿Cómo se le informa la contabilidad?</w:t>
            </w:r>
          </w:p>
          <w:p w14:paraId="7352A35D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Recursos Humanos se encarga de ese asunto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445214DB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14:paraId="1BF6E8F5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14:paraId="6A53B8D9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14:paraId="28E73F5D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49C52FF7" w14:textId="77777777" w:rsidTr="006367B8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44F7713D" w14:textId="77777777" w:rsidR="006367B8" w:rsidRDefault="006367B8" w:rsidP="00F339D0">
            <w:pPr>
              <w:pStyle w:val="TEC-NormalTabla"/>
            </w:pPr>
            <w:r>
              <w:lastRenderedPageBreak/>
              <w:t>16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63C0047B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sz w:val="20"/>
                <w:szCs w:val="20"/>
              </w:rPr>
              <w:t>¿Qué información se necesita mostrar?</w:t>
            </w:r>
          </w:p>
          <w:p w14:paraId="5878BBEC" w14:textId="77777777" w:rsidR="006367B8" w:rsidRPr="00C15325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Ver prospectos, ventas en proceso que cada vendedor a registrado</w:t>
            </w:r>
          </w:p>
          <w:p w14:paraId="2ACE3363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sz w:val="20"/>
                <w:szCs w:val="20"/>
              </w:rPr>
              <w:t xml:space="preserve">¿A quiénes? </w:t>
            </w:r>
          </w:p>
          <w:p w14:paraId="439630F6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a los jefes de Ventas</w:t>
            </w:r>
          </w:p>
          <w:p w14:paraId="73E11898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sz w:val="20"/>
                <w:szCs w:val="20"/>
              </w:rPr>
              <w:t>¿Cómo se distribuirá o presentará esta información?</w:t>
            </w:r>
          </w:p>
          <w:p w14:paraId="1D796726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Resumen de las visitas agendadas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5576CDE2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407ABA35" w14:textId="77777777" w:rsidTr="006367B8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2CCE00E8" w14:textId="77777777" w:rsidR="006367B8" w:rsidRDefault="006367B8" w:rsidP="00F339D0">
            <w:pPr>
              <w:pStyle w:val="TEC-NormalTabla"/>
            </w:pPr>
            <w:r>
              <w:t>17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76058684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sz w:val="20"/>
                <w:szCs w:val="20"/>
              </w:rPr>
              <w:t>Cobro de Comisiones y Facturación</w:t>
            </w:r>
          </w:p>
          <w:p w14:paraId="4D0665AC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Todo según el contrato que se firmara, para el proyecto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09774ABC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efaturas de Venta, monitorio y seguridad</w:t>
            </w:r>
          </w:p>
        </w:tc>
      </w:tr>
      <w:tr w:rsidR="006367B8" w14:paraId="1F8A5BC3" w14:textId="77777777" w:rsidTr="006367B8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3F4647AA" w14:textId="77777777" w:rsidR="006367B8" w:rsidRDefault="006367B8" w:rsidP="00F339D0">
            <w:pPr>
              <w:pStyle w:val="TEC-NormalTabla"/>
            </w:pPr>
            <w:r>
              <w:t>18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06381862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</w:t>
            </w:r>
            <w:r w:rsidRPr="00C15325">
              <w:rPr>
                <w:rFonts w:ascii="Arial" w:hAnsi="Arial" w:cs="Arial"/>
                <w:sz w:val="20"/>
                <w:szCs w:val="20"/>
              </w:rPr>
              <w:t>Soporte Operativo</w:t>
            </w:r>
            <w:r>
              <w:rPr>
                <w:rFonts w:ascii="Arial" w:hAnsi="Arial" w:cs="Arial"/>
                <w:sz w:val="20"/>
                <w:szCs w:val="20"/>
              </w:rPr>
              <w:t>?</w:t>
            </w:r>
          </w:p>
          <w:p w14:paraId="310C0FFD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Tenemos un especialista informático dentro de la empresa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36CE3314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7539A4E3" w14:textId="77777777" w:rsidTr="006367B8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19EF04FC" w14:textId="77777777" w:rsidR="006367B8" w:rsidRDefault="006367B8" w:rsidP="00F339D0">
            <w:pPr>
              <w:pStyle w:val="TEC-NormalTabla"/>
            </w:pPr>
            <w:r>
              <w:t>19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019EF36B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sz w:val="20"/>
                <w:szCs w:val="20"/>
              </w:rPr>
              <w:t>Para nuevos servicios ¿Cómo se activa?</w:t>
            </w:r>
          </w:p>
          <w:p w14:paraId="49ED085E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Cualquier sistema nuevo que ingrese a la empresa será mediante un contrato.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2566D658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6627E8FB" w14:textId="77777777" w:rsidTr="006367B8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3F779E23" w14:textId="77777777" w:rsidR="006367B8" w:rsidRDefault="006367B8" w:rsidP="00F339D0">
            <w:pPr>
              <w:pStyle w:val="TEC-NormalTabla"/>
            </w:pPr>
            <w:r>
              <w:t>20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6AFA805A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</w:t>
            </w:r>
            <w:r w:rsidRPr="00C15325">
              <w:rPr>
                <w:rFonts w:ascii="Arial" w:hAnsi="Arial" w:cs="Arial"/>
                <w:sz w:val="20"/>
                <w:szCs w:val="20"/>
              </w:rPr>
              <w:t>Procedimientos</w:t>
            </w:r>
            <w:r>
              <w:rPr>
                <w:rFonts w:ascii="Arial" w:hAnsi="Arial" w:cs="Arial"/>
                <w:sz w:val="20"/>
                <w:szCs w:val="20"/>
              </w:rPr>
              <w:t>?</w:t>
            </w:r>
          </w:p>
          <w:p w14:paraId="271ADC28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Pr="00C15325">
              <w:rPr>
                <w:rFonts w:ascii="Arial" w:hAnsi="Arial" w:cs="Arial"/>
                <w:sz w:val="20"/>
                <w:szCs w:val="20"/>
              </w:rPr>
              <w:t>Los vendedores una vez contactan un potencial cliente, generan una ficha de prospección. Toman contacto con el interesado o representante legal y agendan una visita.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4C7CADE4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efaturas de Venta, monitorio y seguridad</w:t>
            </w:r>
          </w:p>
        </w:tc>
      </w:tr>
      <w:tr w:rsidR="006367B8" w14:paraId="00993731" w14:textId="77777777" w:rsidTr="006367B8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2421C744" w14:textId="77777777" w:rsidR="006367B8" w:rsidRDefault="006367B8" w:rsidP="00F339D0">
            <w:pPr>
              <w:pStyle w:val="TEC-NormalTabla"/>
            </w:pPr>
            <w:r>
              <w:t>21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3EE64CA0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</w:t>
            </w:r>
            <w:r w:rsidRPr="00C15325">
              <w:rPr>
                <w:rFonts w:ascii="Arial" w:hAnsi="Arial" w:cs="Arial"/>
                <w:sz w:val="20"/>
                <w:szCs w:val="20"/>
              </w:rPr>
              <w:t>Equipamiento para los usuarios</w:t>
            </w:r>
            <w:r>
              <w:rPr>
                <w:rFonts w:ascii="Arial" w:hAnsi="Arial" w:cs="Arial"/>
                <w:sz w:val="20"/>
                <w:szCs w:val="20"/>
              </w:rPr>
              <w:t>?</w:t>
            </w:r>
          </w:p>
          <w:p w14:paraId="2416768F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 xml:space="preserve">: Plataforma web, sistema de Control mediante monitoreo. 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0CCF1D06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efaturas de Venta, monitorio y seguridad</w:t>
            </w:r>
          </w:p>
        </w:tc>
      </w:tr>
    </w:tbl>
    <w:p w14:paraId="10E6F545" w14:textId="77777777" w:rsidR="006367B8" w:rsidRPr="008A1A25" w:rsidRDefault="006367B8" w:rsidP="006367B8">
      <w:pPr>
        <w:rPr>
          <w:rFonts w:cstheme="minorHAnsi"/>
          <w:lang w:eastAsia="es-ES"/>
        </w:rPr>
      </w:pPr>
    </w:p>
    <w:p w14:paraId="71BD0141" w14:textId="77777777" w:rsidR="006367B8" w:rsidRPr="006367B8" w:rsidRDefault="006367B8" w:rsidP="006367B8"/>
    <w:p w14:paraId="02721CAF" w14:textId="77777777" w:rsidR="000B07BB" w:rsidRPr="0006646D" w:rsidRDefault="000B07BB" w:rsidP="00DF5206">
      <w:pPr>
        <w:rPr>
          <w:lang w:val="es-ES"/>
        </w:rPr>
      </w:pPr>
    </w:p>
    <w:p w14:paraId="65CF1C16" w14:textId="77777777" w:rsidR="0038235A" w:rsidRPr="0006646D" w:rsidRDefault="0038235A">
      <w:pPr>
        <w:rPr>
          <w:rFonts w:cs="Arial"/>
          <w:sz w:val="24"/>
          <w:szCs w:val="24"/>
          <w:lang w:val="es-ES"/>
        </w:rPr>
      </w:pPr>
    </w:p>
    <w:sectPr w:rsidR="0038235A" w:rsidRPr="0006646D" w:rsidSect="00844004">
      <w:headerReference w:type="default" r:id="rId13"/>
      <w:footerReference w:type="default" r:id="rId14"/>
      <w:pgSz w:w="12242" w:h="15842"/>
      <w:pgMar w:top="851" w:right="1701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F8A2848" w14:textId="77777777" w:rsidR="006545FB" w:rsidRDefault="006545FB" w:rsidP="00844004">
      <w:pPr>
        <w:spacing w:after="0" w:line="240" w:lineRule="auto"/>
      </w:pPr>
      <w:r>
        <w:separator/>
      </w:r>
    </w:p>
  </w:endnote>
  <w:endnote w:type="continuationSeparator" w:id="0">
    <w:p w14:paraId="528EE9B1" w14:textId="77777777" w:rsidR="006545FB" w:rsidRDefault="006545FB" w:rsidP="0084400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8D9343B" w14:textId="0DCC2586" w:rsidR="00F339D0" w:rsidRDefault="00F339D0">
    <w:pPr>
      <w:pStyle w:val="Piedepgina"/>
    </w:pPr>
    <w:r>
      <w:rPr>
        <w:noProof/>
        <w:lang w:eastAsia="ja-JP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E668469" wp14:editId="587338CD">
              <wp:simplePos x="0" y="0"/>
              <wp:positionH relativeFrom="rightMargin">
                <wp:align>center</wp:align>
              </wp:positionH>
              <wp:positionV relativeFrom="bottomMargin">
                <wp:align>center</wp:align>
              </wp:positionV>
              <wp:extent cx="276225" cy="314325"/>
              <wp:effectExtent l="0" t="0" r="28575" b="28575"/>
              <wp:wrapNone/>
              <wp:docPr id="605" name="Óvalo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0800000" flipH="1">
                        <a:off x="0" y="0"/>
                        <a:ext cx="276225" cy="314325"/>
                      </a:xfrm>
                      <a:prstGeom prst="ellipse">
                        <a:avLst/>
                      </a:prstGeom>
                      <a:noFill/>
                      <a:ln w="12700">
                        <a:solidFill>
                          <a:srgbClr val="ADC1D9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0504D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732A0D31" w14:textId="77777777" w:rsidR="00F339D0" w:rsidRDefault="00F339D0" w:rsidP="00424A17">
                          <w:pPr>
                            <w:pStyle w:val="Piedepgina"/>
                            <w:jc w:val="center"/>
                            <w:rPr>
                              <w:color w:val="4F81BD" w:themeColor="accent1"/>
                            </w:rPr>
                          </w:pPr>
                          <w:r>
                            <w:fldChar w:fldCharType="begin"/>
                          </w:r>
                          <w:r>
                            <w:instrText>PAGE  \* MERGEFORMAT</w:instrText>
                          </w:r>
                          <w:r>
                            <w:fldChar w:fldCharType="separate"/>
                          </w:r>
                          <w:r w:rsidR="00A36F0B" w:rsidRPr="00A36F0B">
                            <w:rPr>
                              <w:noProof/>
                              <w:color w:val="4F81BD" w:themeColor="accent1"/>
                              <w:lang w:val="es-ES"/>
                            </w:rPr>
                            <w:t>2</w:t>
                          </w:r>
                          <w:r>
                            <w:rPr>
                              <w:color w:val="4F81BD" w:themeColor="accent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bottomMargin">
                <wp14:pctHeight>0</wp14:pctHeight>
              </wp14:sizeRelV>
            </wp:anchor>
          </w:drawing>
        </mc:Choice>
        <mc:Fallback>
          <w:pict>
            <v:oval id="Óvalo 6" o:spid="_x0000_s1026" style="position:absolute;left:0;text-align:left;margin-left:0;margin-top:0;width:21.75pt;height:24.75pt;rotation:180;flip:x;z-index:251659264;visibility:visible;mso-wrap-style:square;mso-width-percent:0;mso-height-percent:0;mso-wrap-distance-left:9pt;mso-wrap-distance-top:0;mso-wrap-distance-right:9pt;mso-wrap-distance-bottom:0;mso-position-horizontal:center;mso-position-horizontal-relative:right-margin-area;mso-position-vertical:center;mso-position-vertical-relative:bottom-margin-area;mso-width-percent:0;mso-height-percent:0;mso-width-relative:page;mso-height-relative:bottom-margin-area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" filled="f" fillcolor="#c0504d" strokecolor="#adc1d9" strokeweight="1pt">
              <v:textbox inset="0,0,0,0">
                <w:txbxContent>
                  <w:p w14:paraId="732A0D31" w14:textId="77777777" w:rsidR="00F339D0" w:rsidRDefault="00F339D0" w:rsidP="00424A17">
                    <w:pPr>
                      <w:pStyle w:val="Piedepgina"/>
                      <w:jc w:val="center"/>
                      <w:rPr>
                        <w:color w:val="4F81BD" w:themeColor="accent1"/>
                      </w:rPr>
                    </w:pPr>
                    <w:r>
                      <w:fldChar w:fldCharType="begin"/>
                    </w:r>
                    <w:r>
                      <w:instrText>PAGE  \* MERGEFORMAT</w:instrText>
                    </w:r>
                    <w:r>
                      <w:fldChar w:fldCharType="separate"/>
                    </w:r>
                    <w:r w:rsidR="00A36F0B" w:rsidRPr="00A36F0B">
                      <w:rPr>
                        <w:noProof/>
                        <w:color w:val="4F81BD" w:themeColor="accent1"/>
                        <w:lang w:val="es-ES"/>
                      </w:rPr>
                      <w:t>2</w:t>
                    </w:r>
                    <w:r>
                      <w:rPr>
                        <w:color w:val="4F81BD" w:themeColor="accent1"/>
                      </w:rPr>
                      <w:fldChar w:fldCharType="end"/>
                    </w:r>
                  </w:p>
                </w:txbxContent>
              </v:textbox>
              <w10:wrap anchorx="margin" anchory="margin"/>
            </v:oval>
          </w:pict>
        </mc:Fallback>
      </mc:AlternateContent>
    </w:r>
    <w:r>
      <w:rPr>
        <w:noProof/>
        <w:lang w:eastAsia="ja-JP"/>
      </w:rPr>
      <w:drawing>
        <wp:inline distT="0" distB="0" distL="0" distR="0" wp14:anchorId="28D6C26B" wp14:editId="51ED3C57">
          <wp:extent cx="5612130" cy="153035"/>
          <wp:effectExtent l="0" t="0" r="7620" b="0"/>
          <wp:docPr id="10" name="10 Imagen" descr="pie_pag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10 Imagen" descr="pie_pag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612130" cy="15303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663974D" w14:textId="77777777" w:rsidR="006545FB" w:rsidRDefault="006545FB" w:rsidP="00844004">
      <w:pPr>
        <w:spacing w:after="0" w:line="240" w:lineRule="auto"/>
      </w:pPr>
      <w:r>
        <w:separator/>
      </w:r>
    </w:p>
  </w:footnote>
  <w:footnote w:type="continuationSeparator" w:id="0">
    <w:p w14:paraId="37FE8583" w14:textId="77777777" w:rsidR="006545FB" w:rsidRDefault="006545FB" w:rsidP="0084400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7E4F4D0" w14:textId="5D0C20EF" w:rsidR="00F339D0" w:rsidRPr="00844004" w:rsidRDefault="00F339D0" w:rsidP="00844004">
    <w:pPr>
      <w:pStyle w:val="Encabezado"/>
    </w:pPr>
    <w:r>
      <w:rPr>
        <w:noProof/>
        <w:lang w:eastAsia="ja-JP"/>
      </w:rPr>
      <w:drawing>
        <wp:inline distT="0" distB="0" distL="0" distR="0" wp14:anchorId="35586244" wp14:editId="5A1BAA11">
          <wp:extent cx="5612130" cy="735965"/>
          <wp:effectExtent l="0" t="0" r="7620" b="6985"/>
          <wp:docPr id="8" name="7 Imagen" descr="CURVAS.png">
            <a:hlinkClick xmlns:a="http://schemas.openxmlformats.org/drawingml/2006/main" r:id="rId1"/>
          </wp:docPr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7 Imagen" descr="CURVAS.png">
                    <a:hlinkClick r:id="rId1"/>
                  </pic:cNvPr>
                  <pic:cNvPicPr/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5612130" cy="73596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DC2BA5"/>
    <w:multiLevelType w:val="hybridMultilevel"/>
    <w:tmpl w:val="17601596"/>
    <w:lvl w:ilvl="0" w:tplc="6AE8C00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CE7335"/>
    <w:multiLevelType w:val="hybridMultilevel"/>
    <w:tmpl w:val="2DAEB658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7872303"/>
    <w:multiLevelType w:val="hybridMultilevel"/>
    <w:tmpl w:val="BC9E88BA"/>
    <w:lvl w:ilvl="0" w:tplc="340A000F">
      <w:start w:val="1"/>
      <w:numFmt w:val="decimal"/>
      <w:lvlText w:val="%1."/>
      <w:lvlJc w:val="left"/>
      <w:pPr>
        <w:ind w:left="720" w:hanging="360"/>
      </w:p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D53150"/>
    <w:multiLevelType w:val="multilevel"/>
    <w:tmpl w:val="40C2D768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  <w:lang w:val="es-CL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40EF4F07"/>
    <w:multiLevelType w:val="hybridMultilevel"/>
    <w:tmpl w:val="75A6BB7E"/>
    <w:lvl w:ilvl="0" w:tplc="340A000F">
      <w:start w:val="1"/>
      <w:numFmt w:val="decimal"/>
      <w:lvlText w:val="%1."/>
      <w:lvlJc w:val="left"/>
      <w:pPr>
        <w:ind w:left="720" w:hanging="360"/>
      </w:p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79017B4"/>
    <w:multiLevelType w:val="hybridMultilevel"/>
    <w:tmpl w:val="0E7AAE9A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alibri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alibri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alibri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C023D59"/>
    <w:multiLevelType w:val="hybridMultilevel"/>
    <w:tmpl w:val="73B41B2A"/>
    <w:lvl w:ilvl="0" w:tplc="340A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7">
    <w:nsid w:val="51236A49"/>
    <w:multiLevelType w:val="hybridMultilevel"/>
    <w:tmpl w:val="6548E57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5F72131"/>
    <w:multiLevelType w:val="hybridMultilevel"/>
    <w:tmpl w:val="2020E420"/>
    <w:lvl w:ilvl="0" w:tplc="BA04D0D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3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D2361A0"/>
    <w:multiLevelType w:val="hybridMultilevel"/>
    <w:tmpl w:val="0EC4EE9A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8"/>
  </w:num>
  <w:num w:numId="3">
    <w:abstractNumId w:val="2"/>
  </w:num>
  <w:num w:numId="4">
    <w:abstractNumId w:val="1"/>
  </w:num>
  <w:num w:numId="5">
    <w:abstractNumId w:val="4"/>
  </w:num>
  <w:num w:numId="6">
    <w:abstractNumId w:val="3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6"/>
  </w:num>
  <w:num w:numId="9">
    <w:abstractNumId w:val="9"/>
  </w:num>
  <w:num w:numId="10">
    <w:abstractNumId w:val="3"/>
  </w:num>
  <w:num w:numId="11">
    <w:abstractNumId w:val="3"/>
  </w:num>
  <w:num w:numId="12">
    <w:abstractNumId w:val="0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3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1CA2"/>
    <w:rsid w:val="00020D87"/>
    <w:rsid w:val="00030340"/>
    <w:rsid w:val="00032F84"/>
    <w:rsid w:val="0003716E"/>
    <w:rsid w:val="00040A24"/>
    <w:rsid w:val="00060EE1"/>
    <w:rsid w:val="000647F4"/>
    <w:rsid w:val="0006646D"/>
    <w:rsid w:val="00083DAE"/>
    <w:rsid w:val="00093B72"/>
    <w:rsid w:val="000B07BB"/>
    <w:rsid w:val="000B2138"/>
    <w:rsid w:val="000C075E"/>
    <w:rsid w:val="000C0C3C"/>
    <w:rsid w:val="000C17CE"/>
    <w:rsid w:val="000C23EE"/>
    <w:rsid w:val="001236D2"/>
    <w:rsid w:val="00153DF9"/>
    <w:rsid w:val="00187585"/>
    <w:rsid w:val="001A7524"/>
    <w:rsid w:val="001C353C"/>
    <w:rsid w:val="001C428F"/>
    <w:rsid w:val="001D43D4"/>
    <w:rsid w:val="001F2235"/>
    <w:rsid w:val="00213205"/>
    <w:rsid w:val="00220A59"/>
    <w:rsid w:val="00240C8E"/>
    <w:rsid w:val="00250480"/>
    <w:rsid w:val="00251579"/>
    <w:rsid w:val="002E2EBA"/>
    <w:rsid w:val="002F18CC"/>
    <w:rsid w:val="00307BC0"/>
    <w:rsid w:val="0031121E"/>
    <w:rsid w:val="00311B76"/>
    <w:rsid w:val="00326CCA"/>
    <w:rsid w:val="00337A13"/>
    <w:rsid w:val="00350570"/>
    <w:rsid w:val="003505D0"/>
    <w:rsid w:val="00350D3E"/>
    <w:rsid w:val="00376904"/>
    <w:rsid w:val="003802CC"/>
    <w:rsid w:val="00380EF7"/>
    <w:rsid w:val="0038235A"/>
    <w:rsid w:val="003854BA"/>
    <w:rsid w:val="003B4A64"/>
    <w:rsid w:val="003C0627"/>
    <w:rsid w:val="003C3184"/>
    <w:rsid w:val="003D31DB"/>
    <w:rsid w:val="003F0EAD"/>
    <w:rsid w:val="003F5154"/>
    <w:rsid w:val="00416BD3"/>
    <w:rsid w:val="004173D3"/>
    <w:rsid w:val="00424A17"/>
    <w:rsid w:val="00430538"/>
    <w:rsid w:val="0043066B"/>
    <w:rsid w:val="00444ABC"/>
    <w:rsid w:val="004502F6"/>
    <w:rsid w:val="0045078A"/>
    <w:rsid w:val="004570BD"/>
    <w:rsid w:val="00457ED8"/>
    <w:rsid w:val="004753CD"/>
    <w:rsid w:val="004774A3"/>
    <w:rsid w:val="004835D7"/>
    <w:rsid w:val="00483684"/>
    <w:rsid w:val="004862F4"/>
    <w:rsid w:val="004A2E6E"/>
    <w:rsid w:val="004A4E2A"/>
    <w:rsid w:val="004C7FC3"/>
    <w:rsid w:val="004E21AE"/>
    <w:rsid w:val="005018CD"/>
    <w:rsid w:val="00540F0C"/>
    <w:rsid w:val="00543CC3"/>
    <w:rsid w:val="00572817"/>
    <w:rsid w:val="00583589"/>
    <w:rsid w:val="00592D11"/>
    <w:rsid w:val="005A6BD3"/>
    <w:rsid w:val="005C6807"/>
    <w:rsid w:val="005D3EE9"/>
    <w:rsid w:val="005E6F31"/>
    <w:rsid w:val="005F0F62"/>
    <w:rsid w:val="005F6DD9"/>
    <w:rsid w:val="006200BA"/>
    <w:rsid w:val="006245A9"/>
    <w:rsid w:val="006367B8"/>
    <w:rsid w:val="006545FB"/>
    <w:rsid w:val="0067169F"/>
    <w:rsid w:val="006E1E90"/>
    <w:rsid w:val="006E464A"/>
    <w:rsid w:val="006E5E8C"/>
    <w:rsid w:val="006F7D83"/>
    <w:rsid w:val="007018B4"/>
    <w:rsid w:val="00713240"/>
    <w:rsid w:val="00722CD0"/>
    <w:rsid w:val="007250A3"/>
    <w:rsid w:val="00744D47"/>
    <w:rsid w:val="007631DA"/>
    <w:rsid w:val="00771410"/>
    <w:rsid w:val="00785139"/>
    <w:rsid w:val="00796032"/>
    <w:rsid w:val="007C4390"/>
    <w:rsid w:val="007E24D7"/>
    <w:rsid w:val="007E7732"/>
    <w:rsid w:val="007F2F76"/>
    <w:rsid w:val="007F4149"/>
    <w:rsid w:val="007F4EBC"/>
    <w:rsid w:val="007F6F9C"/>
    <w:rsid w:val="00802AE3"/>
    <w:rsid w:val="00810F60"/>
    <w:rsid w:val="00821CA2"/>
    <w:rsid w:val="00841F20"/>
    <w:rsid w:val="00844004"/>
    <w:rsid w:val="00846EC4"/>
    <w:rsid w:val="008622DC"/>
    <w:rsid w:val="00887DBE"/>
    <w:rsid w:val="00895EFD"/>
    <w:rsid w:val="00895F48"/>
    <w:rsid w:val="008B5FBF"/>
    <w:rsid w:val="008D5EE3"/>
    <w:rsid w:val="008F1D3C"/>
    <w:rsid w:val="00903211"/>
    <w:rsid w:val="009144DB"/>
    <w:rsid w:val="009229EA"/>
    <w:rsid w:val="009522AC"/>
    <w:rsid w:val="009671BA"/>
    <w:rsid w:val="0097620A"/>
    <w:rsid w:val="009A4C0B"/>
    <w:rsid w:val="00A10D32"/>
    <w:rsid w:val="00A17DCE"/>
    <w:rsid w:val="00A36F0B"/>
    <w:rsid w:val="00A608E3"/>
    <w:rsid w:val="00A90389"/>
    <w:rsid w:val="00AA7ADE"/>
    <w:rsid w:val="00AB35C3"/>
    <w:rsid w:val="00AC47BA"/>
    <w:rsid w:val="00AE0C7F"/>
    <w:rsid w:val="00AE2BA2"/>
    <w:rsid w:val="00AE66E0"/>
    <w:rsid w:val="00AF7787"/>
    <w:rsid w:val="00B1018C"/>
    <w:rsid w:val="00B254A7"/>
    <w:rsid w:val="00B543C8"/>
    <w:rsid w:val="00B8752C"/>
    <w:rsid w:val="00B92957"/>
    <w:rsid w:val="00B9439F"/>
    <w:rsid w:val="00B94E49"/>
    <w:rsid w:val="00B95F14"/>
    <w:rsid w:val="00BB67D0"/>
    <w:rsid w:val="00BD419E"/>
    <w:rsid w:val="00BE2FF0"/>
    <w:rsid w:val="00BF424D"/>
    <w:rsid w:val="00C10911"/>
    <w:rsid w:val="00C201F7"/>
    <w:rsid w:val="00C40370"/>
    <w:rsid w:val="00C413FD"/>
    <w:rsid w:val="00C44F5D"/>
    <w:rsid w:val="00C6034B"/>
    <w:rsid w:val="00C61447"/>
    <w:rsid w:val="00C641DE"/>
    <w:rsid w:val="00C70EA4"/>
    <w:rsid w:val="00CA08D0"/>
    <w:rsid w:val="00CB291E"/>
    <w:rsid w:val="00CC3B68"/>
    <w:rsid w:val="00CE63F4"/>
    <w:rsid w:val="00CF03E5"/>
    <w:rsid w:val="00CF5C9A"/>
    <w:rsid w:val="00D11DB8"/>
    <w:rsid w:val="00D31E7A"/>
    <w:rsid w:val="00D35FD4"/>
    <w:rsid w:val="00D43504"/>
    <w:rsid w:val="00D50094"/>
    <w:rsid w:val="00D562A3"/>
    <w:rsid w:val="00D61BDE"/>
    <w:rsid w:val="00D72571"/>
    <w:rsid w:val="00D772D8"/>
    <w:rsid w:val="00D86460"/>
    <w:rsid w:val="00D87374"/>
    <w:rsid w:val="00D9536D"/>
    <w:rsid w:val="00D96F7E"/>
    <w:rsid w:val="00DA26A5"/>
    <w:rsid w:val="00DF248A"/>
    <w:rsid w:val="00DF4900"/>
    <w:rsid w:val="00DF5206"/>
    <w:rsid w:val="00E00879"/>
    <w:rsid w:val="00E16E87"/>
    <w:rsid w:val="00E23A64"/>
    <w:rsid w:val="00E26FBF"/>
    <w:rsid w:val="00E60251"/>
    <w:rsid w:val="00E63D9F"/>
    <w:rsid w:val="00E84025"/>
    <w:rsid w:val="00E95386"/>
    <w:rsid w:val="00E9549F"/>
    <w:rsid w:val="00E972F0"/>
    <w:rsid w:val="00EA31D5"/>
    <w:rsid w:val="00EA56AE"/>
    <w:rsid w:val="00EB0470"/>
    <w:rsid w:val="00EF630F"/>
    <w:rsid w:val="00EF7953"/>
    <w:rsid w:val="00F12123"/>
    <w:rsid w:val="00F339D0"/>
    <w:rsid w:val="00F407A2"/>
    <w:rsid w:val="00F430A4"/>
    <w:rsid w:val="00F74A48"/>
    <w:rsid w:val="00F768B6"/>
    <w:rsid w:val="00F96E5F"/>
    <w:rsid w:val="00FE73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,"/>
  <w14:docId w14:val="49DD977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s-CL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549F"/>
  </w:style>
  <w:style w:type="paragraph" w:styleId="Ttulo1">
    <w:name w:val="heading 1"/>
    <w:basedOn w:val="Normal"/>
    <w:next w:val="Normal"/>
    <w:link w:val="Ttulo1Car"/>
    <w:uiPriority w:val="9"/>
    <w:qFormat/>
    <w:rsid w:val="00E9549F"/>
    <w:pPr>
      <w:numPr>
        <w:numId w:val="6"/>
      </w:num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E9549F"/>
    <w:pPr>
      <w:numPr>
        <w:ilvl w:val="1"/>
        <w:numId w:val="6"/>
      </w:numPr>
      <w:spacing w:before="240" w:after="80"/>
      <w:jc w:val="left"/>
      <w:outlineLvl w:val="1"/>
    </w:pPr>
    <w:rPr>
      <w:smallCaps/>
      <w:spacing w:val="5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E9549F"/>
    <w:pPr>
      <w:numPr>
        <w:ilvl w:val="2"/>
        <w:numId w:val="6"/>
      </w:num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E9549F"/>
    <w:pPr>
      <w:numPr>
        <w:ilvl w:val="3"/>
        <w:numId w:val="6"/>
      </w:num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E9549F"/>
    <w:pPr>
      <w:numPr>
        <w:ilvl w:val="4"/>
        <w:numId w:val="6"/>
      </w:numPr>
      <w:spacing w:before="200" w:after="0"/>
      <w:jc w:val="left"/>
      <w:outlineLvl w:val="4"/>
    </w:pPr>
    <w:rPr>
      <w:smallCaps/>
      <w:color w:val="943634" w:themeColor="accent2" w:themeShade="BF"/>
      <w:spacing w:val="10"/>
      <w:sz w:val="22"/>
      <w:szCs w:val="26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E9549F"/>
    <w:pPr>
      <w:numPr>
        <w:ilvl w:val="5"/>
        <w:numId w:val="6"/>
      </w:numPr>
      <w:spacing w:after="0"/>
      <w:jc w:val="left"/>
      <w:outlineLvl w:val="5"/>
    </w:pPr>
    <w:rPr>
      <w:smallCaps/>
      <w:color w:val="C0504D" w:themeColor="accent2"/>
      <w:spacing w:val="5"/>
      <w:sz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E9549F"/>
    <w:pPr>
      <w:numPr>
        <w:ilvl w:val="6"/>
        <w:numId w:val="6"/>
      </w:numPr>
      <w:spacing w:after="0"/>
      <w:jc w:val="left"/>
      <w:outlineLvl w:val="6"/>
    </w:pPr>
    <w:rPr>
      <w:b/>
      <w:smallCaps/>
      <w:color w:val="C0504D" w:themeColor="accent2"/>
      <w:spacing w:val="10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E9549F"/>
    <w:pPr>
      <w:numPr>
        <w:ilvl w:val="7"/>
        <w:numId w:val="6"/>
      </w:numPr>
      <w:spacing w:after="0"/>
      <w:jc w:val="left"/>
      <w:outlineLvl w:val="7"/>
    </w:pPr>
    <w:rPr>
      <w:b/>
      <w:i/>
      <w:smallCaps/>
      <w:color w:val="943634" w:themeColor="accent2" w:themeShade="BF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E9549F"/>
    <w:pPr>
      <w:numPr>
        <w:ilvl w:val="8"/>
        <w:numId w:val="6"/>
      </w:numPr>
      <w:spacing w:after="0"/>
      <w:jc w:val="left"/>
      <w:outlineLvl w:val="8"/>
    </w:pPr>
    <w:rPr>
      <w:b/>
      <w:i/>
      <w:smallCaps/>
      <w:color w:val="622423" w:themeColor="accent2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821CA2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tulo">
    <w:name w:val="Title"/>
    <w:basedOn w:val="Normal"/>
    <w:next w:val="Normal"/>
    <w:link w:val="TtuloCar"/>
    <w:uiPriority w:val="10"/>
    <w:qFormat/>
    <w:rsid w:val="00E9549F"/>
    <w:pPr>
      <w:pBdr>
        <w:top w:val="single" w:sz="12" w:space="1" w:color="C0504D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TtuloCar">
    <w:name w:val="Título Car"/>
    <w:basedOn w:val="Fuentedeprrafopredeter"/>
    <w:link w:val="Ttulo"/>
    <w:uiPriority w:val="10"/>
    <w:rsid w:val="00E9549F"/>
    <w:rPr>
      <w:smallCaps/>
      <w:sz w:val="48"/>
      <w:szCs w:val="48"/>
    </w:rPr>
  </w:style>
  <w:style w:type="character" w:customStyle="1" w:styleId="Ttulo1Car">
    <w:name w:val="Título 1 Car"/>
    <w:basedOn w:val="Fuentedeprrafopredeter"/>
    <w:link w:val="Ttulo1"/>
    <w:uiPriority w:val="9"/>
    <w:rsid w:val="00E9549F"/>
    <w:rPr>
      <w:smallCaps/>
      <w:spacing w:val="5"/>
      <w:sz w:val="32"/>
      <w:szCs w:val="32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4E21A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E21AE"/>
    <w:rPr>
      <w:rFonts w:ascii="Tahoma" w:hAnsi="Tahoma" w:cs="Tahoma"/>
      <w:sz w:val="16"/>
      <w:szCs w:val="16"/>
      <w:lang w:val="es-ES_tradnl"/>
    </w:rPr>
  </w:style>
  <w:style w:type="paragraph" w:styleId="TDC1">
    <w:name w:val="toc 1"/>
    <w:basedOn w:val="Normal"/>
    <w:next w:val="Normal"/>
    <w:autoRedefine/>
    <w:uiPriority w:val="39"/>
    <w:rsid w:val="00E63D9F"/>
    <w:pPr>
      <w:spacing w:before="120" w:after="120" w:line="240" w:lineRule="auto"/>
    </w:pPr>
    <w:rPr>
      <w:rFonts w:ascii="Arial" w:eastAsia="Times New Roman" w:hAnsi="Arial" w:cs="Times New Roman"/>
      <w:bCs/>
      <w:lang w:val="es-ES" w:eastAsia="es-ES"/>
    </w:rPr>
  </w:style>
  <w:style w:type="character" w:styleId="Hipervnculo">
    <w:name w:val="Hyperlink"/>
    <w:uiPriority w:val="99"/>
    <w:rsid w:val="00E63D9F"/>
    <w:rPr>
      <w:color w:val="0000FF"/>
      <w:u w:val="single"/>
    </w:rPr>
  </w:style>
  <w:style w:type="paragraph" w:styleId="Prrafodelista">
    <w:name w:val="List Paragraph"/>
    <w:basedOn w:val="Normal"/>
    <w:uiPriority w:val="34"/>
    <w:qFormat/>
    <w:rsid w:val="00E9549F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84400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44004"/>
    <w:rPr>
      <w:lang w:val="es-ES_tradnl"/>
    </w:rPr>
  </w:style>
  <w:style w:type="paragraph" w:styleId="Piedepgina">
    <w:name w:val="footer"/>
    <w:basedOn w:val="Normal"/>
    <w:link w:val="PiedepginaCar"/>
    <w:uiPriority w:val="99"/>
    <w:unhideWhenUsed/>
    <w:rsid w:val="0084400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44004"/>
    <w:rPr>
      <w:lang w:val="es-ES_tradnl"/>
    </w:rPr>
  </w:style>
  <w:style w:type="paragraph" w:styleId="TDC2">
    <w:name w:val="toc 2"/>
    <w:basedOn w:val="Normal"/>
    <w:next w:val="Normal"/>
    <w:autoRedefine/>
    <w:uiPriority w:val="39"/>
    <w:unhideWhenUsed/>
    <w:rsid w:val="00E9549F"/>
    <w:pPr>
      <w:spacing w:after="100"/>
      <w:ind w:left="220"/>
    </w:pPr>
  </w:style>
  <w:style w:type="character" w:customStyle="1" w:styleId="Ttulo2Car">
    <w:name w:val="Título 2 Car"/>
    <w:basedOn w:val="Fuentedeprrafopredeter"/>
    <w:link w:val="Ttulo2"/>
    <w:uiPriority w:val="9"/>
    <w:rsid w:val="00E9549F"/>
    <w:rPr>
      <w:smallCaps/>
      <w:spacing w:val="5"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rsid w:val="00E9549F"/>
    <w:rPr>
      <w:smallCaps/>
      <w:spacing w:val="5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E9549F"/>
    <w:rPr>
      <w:smallCaps/>
      <w:spacing w:val="10"/>
      <w:sz w:val="22"/>
      <w:szCs w:val="22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E9549F"/>
    <w:rPr>
      <w:smallCaps/>
      <w:color w:val="943634" w:themeColor="accent2" w:themeShade="BF"/>
      <w:spacing w:val="10"/>
      <w:sz w:val="22"/>
      <w:szCs w:val="26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E9549F"/>
    <w:rPr>
      <w:smallCaps/>
      <w:color w:val="C0504D" w:themeColor="accent2"/>
      <w:spacing w:val="5"/>
      <w:sz w:val="22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E9549F"/>
    <w:rPr>
      <w:b/>
      <w:smallCaps/>
      <w:color w:val="C0504D" w:themeColor="accent2"/>
      <w:spacing w:val="10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E9549F"/>
    <w:rPr>
      <w:b/>
      <w:i/>
      <w:smallCaps/>
      <w:color w:val="943634" w:themeColor="accent2" w:themeShade="BF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E9549F"/>
    <w:rPr>
      <w:b/>
      <w:i/>
      <w:smallCaps/>
      <w:color w:val="622423" w:themeColor="accent2" w:themeShade="7F"/>
    </w:rPr>
  </w:style>
  <w:style w:type="paragraph" w:styleId="Epgrafe">
    <w:name w:val="caption"/>
    <w:basedOn w:val="Normal"/>
    <w:next w:val="Normal"/>
    <w:uiPriority w:val="35"/>
    <w:semiHidden/>
    <w:unhideWhenUsed/>
    <w:qFormat/>
    <w:rsid w:val="00E9549F"/>
    <w:rPr>
      <w:b/>
      <w:bCs/>
      <w:caps/>
      <w:sz w:val="16"/>
      <w:szCs w:val="18"/>
    </w:rPr>
  </w:style>
  <w:style w:type="paragraph" w:styleId="Subttulo">
    <w:name w:val="Subtitle"/>
    <w:basedOn w:val="Normal"/>
    <w:next w:val="Normal"/>
    <w:link w:val="SubttuloCar"/>
    <w:uiPriority w:val="11"/>
    <w:qFormat/>
    <w:rsid w:val="00E9549F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SubttuloCar">
    <w:name w:val="Subtítulo Car"/>
    <w:basedOn w:val="Fuentedeprrafopredeter"/>
    <w:link w:val="Subttulo"/>
    <w:uiPriority w:val="11"/>
    <w:rsid w:val="00E9549F"/>
    <w:rPr>
      <w:rFonts w:asciiTheme="majorHAnsi" w:eastAsiaTheme="majorEastAsia" w:hAnsiTheme="majorHAnsi" w:cstheme="majorBidi"/>
      <w:szCs w:val="22"/>
    </w:rPr>
  </w:style>
  <w:style w:type="character" w:styleId="Textoennegrita">
    <w:name w:val="Strong"/>
    <w:uiPriority w:val="22"/>
    <w:qFormat/>
    <w:rsid w:val="00E9549F"/>
    <w:rPr>
      <w:b/>
      <w:color w:val="C0504D" w:themeColor="accent2"/>
    </w:rPr>
  </w:style>
  <w:style w:type="character" w:styleId="nfasis">
    <w:name w:val="Emphasis"/>
    <w:uiPriority w:val="20"/>
    <w:qFormat/>
    <w:rsid w:val="00E9549F"/>
    <w:rPr>
      <w:b/>
      <w:i/>
      <w:spacing w:val="10"/>
    </w:rPr>
  </w:style>
  <w:style w:type="paragraph" w:styleId="Sinespaciado">
    <w:name w:val="No Spacing"/>
    <w:basedOn w:val="Normal"/>
    <w:link w:val="SinespaciadoCar"/>
    <w:uiPriority w:val="1"/>
    <w:qFormat/>
    <w:rsid w:val="00E9549F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E9549F"/>
  </w:style>
  <w:style w:type="paragraph" w:styleId="Cita">
    <w:name w:val="Quote"/>
    <w:basedOn w:val="Normal"/>
    <w:next w:val="Normal"/>
    <w:link w:val="CitaCar"/>
    <w:uiPriority w:val="29"/>
    <w:qFormat/>
    <w:rsid w:val="00E9549F"/>
    <w:rPr>
      <w:i/>
    </w:rPr>
  </w:style>
  <w:style w:type="character" w:customStyle="1" w:styleId="CitaCar">
    <w:name w:val="Cita Car"/>
    <w:basedOn w:val="Fuentedeprrafopredeter"/>
    <w:link w:val="Cita"/>
    <w:uiPriority w:val="29"/>
    <w:rsid w:val="00E9549F"/>
    <w:rPr>
      <w:i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E9549F"/>
    <w:pPr>
      <w:pBdr>
        <w:top w:val="single" w:sz="8" w:space="10" w:color="943634" w:themeColor="accent2" w:themeShade="BF"/>
        <w:left w:val="single" w:sz="8" w:space="10" w:color="943634" w:themeColor="accent2" w:themeShade="BF"/>
        <w:bottom w:val="single" w:sz="8" w:space="10" w:color="943634" w:themeColor="accent2" w:themeShade="BF"/>
        <w:right w:val="single" w:sz="8" w:space="10" w:color="943634" w:themeColor="accent2" w:themeShade="BF"/>
      </w:pBdr>
      <w:shd w:val="clear" w:color="auto" w:fill="C0504D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E9549F"/>
    <w:rPr>
      <w:b/>
      <w:i/>
      <w:color w:val="FFFFFF" w:themeColor="background1"/>
      <w:shd w:val="clear" w:color="auto" w:fill="C0504D" w:themeFill="accent2"/>
    </w:rPr>
  </w:style>
  <w:style w:type="character" w:styleId="nfasissutil">
    <w:name w:val="Subtle Emphasis"/>
    <w:uiPriority w:val="19"/>
    <w:qFormat/>
    <w:rsid w:val="00E9549F"/>
    <w:rPr>
      <w:i/>
    </w:rPr>
  </w:style>
  <w:style w:type="character" w:styleId="nfasisintenso">
    <w:name w:val="Intense Emphasis"/>
    <w:uiPriority w:val="21"/>
    <w:qFormat/>
    <w:rsid w:val="00E9549F"/>
    <w:rPr>
      <w:b/>
      <w:i/>
      <w:color w:val="C0504D" w:themeColor="accent2"/>
      <w:spacing w:val="10"/>
    </w:rPr>
  </w:style>
  <w:style w:type="character" w:styleId="Referenciasutil">
    <w:name w:val="Subtle Reference"/>
    <w:uiPriority w:val="31"/>
    <w:qFormat/>
    <w:rsid w:val="00E9549F"/>
    <w:rPr>
      <w:b/>
    </w:rPr>
  </w:style>
  <w:style w:type="character" w:styleId="Referenciaintensa">
    <w:name w:val="Intense Reference"/>
    <w:uiPriority w:val="32"/>
    <w:qFormat/>
    <w:rsid w:val="00E9549F"/>
    <w:rPr>
      <w:b/>
      <w:bCs/>
      <w:smallCaps/>
      <w:spacing w:val="5"/>
      <w:sz w:val="22"/>
      <w:szCs w:val="22"/>
      <w:u w:val="single"/>
    </w:rPr>
  </w:style>
  <w:style w:type="character" w:styleId="Ttulodellibro">
    <w:name w:val="Book Title"/>
    <w:uiPriority w:val="33"/>
    <w:qFormat/>
    <w:rsid w:val="00E9549F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TtulodeTDC">
    <w:name w:val="TOC Heading"/>
    <w:basedOn w:val="Ttulo1"/>
    <w:next w:val="Normal"/>
    <w:uiPriority w:val="39"/>
    <w:unhideWhenUsed/>
    <w:qFormat/>
    <w:rsid w:val="00E9549F"/>
    <w:pPr>
      <w:outlineLvl w:val="9"/>
    </w:pPr>
    <w:rPr>
      <w:lang w:bidi="en-US"/>
    </w:rPr>
  </w:style>
  <w:style w:type="paragraph" w:styleId="TDC3">
    <w:name w:val="toc 3"/>
    <w:basedOn w:val="Normal"/>
    <w:next w:val="Normal"/>
    <w:autoRedefine/>
    <w:uiPriority w:val="39"/>
    <w:unhideWhenUsed/>
    <w:rsid w:val="00326CCA"/>
    <w:pPr>
      <w:spacing w:after="100"/>
      <w:ind w:left="400"/>
    </w:pPr>
  </w:style>
  <w:style w:type="paragraph" w:customStyle="1" w:styleId="TEC-NormalTabla">
    <w:name w:val="TEC-Normal Tabla"/>
    <w:qFormat/>
    <w:rsid w:val="006367B8"/>
    <w:pPr>
      <w:spacing w:after="0" w:line="360" w:lineRule="auto"/>
      <w:jc w:val="left"/>
    </w:pPr>
    <w:rPr>
      <w:rFonts w:ascii="Tahoma" w:eastAsia="Times New Roman" w:hAnsi="Tahoma" w:cs="Tahoma"/>
      <w:sz w:val="18"/>
      <w:szCs w:val="18"/>
      <w:lang w:val="es-ES"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s-CL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549F"/>
  </w:style>
  <w:style w:type="paragraph" w:styleId="Ttulo1">
    <w:name w:val="heading 1"/>
    <w:basedOn w:val="Normal"/>
    <w:next w:val="Normal"/>
    <w:link w:val="Ttulo1Car"/>
    <w:uiPriority w:val="9"/>
    <w:qFormat/>
    <w:rsid w:val="00E9549F"/>
    <w:pPr>
      <w:numPr>
        <w:numId w:val="6"/>
      </w:num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E9549F"/>
    <w:pPr>
      <w:numPr>
        <w:ilvl w:val="1"/>
        <w:numId w:val="6"/>
      </w:numPr>
      <w:spacing w:before="240" w:after="80"/>
      <w:jc w:val="left"/>
      <w:outlineLvl w:val="1"/>
    </w:pPr>
    <w:rPr>
      <w:smallCaps/>
      <w:spacing w:val="5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E9549F"/>
    <w:pPr>
      <w:numPr>
        <w:ilvl w:val="2"/>
        <w:numId w:val="6"/>
      </w:num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E9549F"/>
    <w:pPr>
      <w:numPr>
        <w:ilvl w:val="3"/>
        <w:numId w:val="6"/>
      </w:num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E9549F"/>
    <w:pPr>
      <w:numPr>
        <w:ilvl w:val="4"/>
        <w:numId w:val="6"/>
      </w:numPr>
      <w:spacing w:before="200" w:after="0"/>
      <w:jc w:val="left"/>
      <w:outlineLvl w:val="4"/>
    </w:pPr>
    <w:rPr>
      <w:smallCaps/>
      <w:color w:val="943634" w:themeColor="accent2" w:themeShade="BF"/>
      <w:spacing w:val="10"/>
      <w:sz w:val="22"/>
      <w:szCs w:val="26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E9549F"/>
    <w:pPr>
      <w:numPr>
        <w:ilvl w:val="5"/>
        <w:numId w:val="6"/>
      </w:numPr>
      <w:spacing w:after="0"/>
      <w:jc w:val="left"/>
      <w:outlineLvl w:val="5"/>
    </w:pPr>
    <w:rPr>
      <w:smallCaps/>
      <w:color w:val="C0504D" w:themeColor="accent2"/>
      <w:spacing w:val="5"/>
      <w:sz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E9549F"/>
    <w:pPr>
      <w:numPr>
        <w:ilvl w:val="6"/>
        <w:numId w:val="6"/>
      </w:numPr>
      <w:spacing w:after="0"/>
      <w:jc w:val="left"/>
      <w:outlineLvl w:val="6"/>
    </w:pPr>
    <w:rPr>
      <w:b/>
      <w:smallCaps/>
      <w:color w:val="C0504D" w:themeColor="accent2"/>
      <w:spacing w:val="10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E9549F"/>
    <w:pPr>
      <w:numPr>
        <w:ilvl w:val="7"/>
        <w:numId w:val="6"/>
      </w:numPr>
      <w:spacing w:after="0"/>
      <w:jc w:val="left"/>
      <w:outlineLvl w:val="7"/>
    </w:pPr>
    <w:rPr>
      <w:b/>
      <w:i/>
      <w:smallCaps/>
      <w:color w:val="943634" w:themeColor="accent2" w:themeShade="BF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E9549F"/>
    <w:pPr>
      <w:numPr>
        <w:ilvl w:val="8"/>
        <w:numId w:val="6"/>
      </w:numPr>
      <w:spacing w:after="0"/>
      <w:jc w:val="left"/>
      <w:outlineLvl w:val="8"/>
    </w:pPr>
    <w:rPr>
      <w:b/>
      <w:i/>
      <w:smallCaps/>
      <w:color w:val="622423" w:themeColor="accent2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821CA2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tulo">
    <w:name w:val="Title"/>
    <w:basedOn w:val="Normal"/>
    <w:next w:val="Normal"/>
    <w:link w:val="TtuloCar"/>
    <w:uiPriority w:val="10"/>
    <w:qFormat/>
    <w:rsid w:val="00E9549F"/>
    <w:pPr>
      <w:pBdr>
        <w:top w:val="single" w:sz="12" w:space="1" w:color="C0504D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TtuloCar">
    <w:name w:val="Título Car"/>
    <w:basedOn w:val="Fuentedeprrafopredeter"/>
    <w:link w:val="Ttulo"/>
    <w:uiPriority w:val="10"/>
    <w:rsid w:val="00E9549F"/>
    <w:rPr>
      <w:smallCaps/>
      <w:sz w:val="48"/>
      <w:szCs w:val="48"/>
    </w:rPr>
  </w:style>
  <w:style w:type="character" w:customStyle="1" w:styleId="Ttulo1Car">
    <w:name w:val="Título 1 Car"/>
    <w:basedOn w:val="Fuentedeprrafopredeter"/>
    <w:link w:val="Ttulo1"/>
    <w:uiPriority w:val="9"/>
    <w:rsid w:val="00E9549F"/>
    <w:rPr>
      <w:smallCaps/>
      <w:spacing w:val="5"/>
      <w:sz w:val="32"/>
      <w:szCs w:val="32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4E21A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E21AE"/>
    <w:rPr>
      <w:rFonts w:ascii="Tahoma" w:hAnsi="Tahoma" w:cs="Tahoma"/>
      <w:sz w:val="16"/>
      <w:szCs w:val="16"/>
      <w:lang w:val="es-ES_tradnl"/>
    </w:rPr>
  </w:style>
  <w:style w:type="paragraph" w:styleId="TDC1">
    <w:name w:val="toc 1"/>
    <w:basedOn w:val="Normal"/>
    <w:next w:val="Normal"/>
    <w:autoRedefine/>
    <w:uiPriority w:val="39"/>
    <w:rsid w:val="00E63D9F"/>
    <w:pPr>
      <w:spacing w:before="120" w:after="120" w:line="240" w:lineRule="auto"/>
    </w:pPr>
    <w:rPr>
      <w:rFonts w:ascii="Arial" w:eastAsia="Times New Roman" w:hAnsi="Arial" w:cs="Times New Roman"/>
      <w:bCs/>
      <w:lang w:val="es-ES" w:eastAsia="es-ES"/>
    </w:rPr>
  </w:style>
  <w:style w:type="character" w:styleId="Hipervnculo">
    <w:name w:val="Hyperlink"/>
    <w:uiPriority w:val="99"/>
    <w:rsid w:val="00E63D9F"/>
    <w:rPr>
      <w:color w:val="0000FF"/>
      <w:u w:val="single"/>
    </w:rPr>
  </w:style>
  <w:style w:type="paragraph" w:styleId="Prrafodelista">
    <w:name w:val="List Paragraph"/>
    <w:basedOn w:val="Normal"/>
    <w:uiPriority w:val="34"/>
    <w:qFormat/>
    <w:rsid w:val="00E9549F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84400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44004"/>
    <w:rPr>
      <w:lang w:val="es-ES_tradnl"/>
    </w:rPr>
  </w:style>
  <w:style w:type="paragraph" w:styleId="Piedepgina">
    <w:name w:val="footer"/>
    <w:basedOn w:val="Normal"/>
    <w:link w:val="PiedepginaCar"/>
    <w:uiPriority w:val="99"/>
    <w:unhideWhenUsed/>
    <w:rsid w:val="0084400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44004"/>
    <w:rPr>
      <w:lang w:val="es-ES_tradnl"/>
    </w:rPr>
  </w:style>
  <w:style w:type="paragraph" w:styleId="TDC2">
    <w:name w:val="toc 2"/>
    <w:basedOn w:val="Normal"/>
    <w:next w:val="Normal"/>
    <w:autoRedefine/>
    <w:uiPriority w:val="39"/>
    <w:unhideWhenUsed/>
    <w:rsid w:val="00E9549F"/>
    <w:pPr>
      <w:spacing w:after="100"/>
      <w:ind w:left="220"/>
    </w:pPr>
  </w:style>
  <w:style w:type="character" w:customStyle="1" w:styleId="Ttulo2Car">
    <w:name w:val="Título 2 Car"/>
    <w:basedOn w:val="Fuentedeprrafopredeter"/>
    <w:link w:val="Ttulo2"/>
    <w:uiPriority w:val="9"/>
    <w:rsid w:val="00E9549F"/>
    <w:rPr>
      <w:smallCaps/>
      <w:spacing w:val="5"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rsid w:val="00E9549F"/>
    <w:rPr>
      <w:smallCaps/>
      <w:spacing w:val="5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E9549F"/>
    <w:rPr>
      <w:smallCaps/>
      <w:spacing w:val="10"/>
      <w:sz w:val="22"/>
      <w:szCs w:val="22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E9549F"/>
    <w:rPr>
      <w:smallCaps/>
      <w:color w:val="943634" w:themeColor="accent2" w:themeShade="BF"/>
      <w:spacing w:val="10"/>
      <w:sz w:val="22"/>
      <w:szCs w:val="26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E9549F"/>
    <w:rPr>
      <w:smallCaps/>
      <w:color w:val="C0504D" w:themeColor="accent2"/>
      <w:spacing w:val="5"/>
      <w:sz w:val="22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E9549F"/>
    <w:rPr>
      <w:b/>
      <w:smallCaps/>
      <w:color w:val="C0504D" w:themeColor="accent2"/>
      <w:spacing w:val="10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E9549F"/>
    <w:rPr>
      <w:b/>
      <w:i/>
      <w:smallCaps/>
      <w:color w:val="943634" w:themeColor="accent2" w:themeShade="BF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E9549F"/>
    <w:rPr>
      <w:b/>
      <w:i/>
      <w:smallCaps/>
      <w:color w:val="622423" w:themeColor="accent2" w:themeShade="7F"/>
    </w:rPr>
  </w:style>
  <w:style w:type="paragraph" w:styleId="Epgrafe">
    <w:name w:val="caption"/>
    <w:basedOn w:val="Normal"/>
    <w:next w:val="Normal"/>
    <w:uiPriority w:val="35"/>
    <w:semiHidden/>
    <w:unhideWhenUsed/>
    <w:qFormat/>
    <w:rsid w:val="00E9549F"/>
    <w:rPr>
      <w:b/>
      <w:bCs/>
      <w:caps/>
      <w:sz w:val="16"/>
      <w:szCs w:val="18"/>
    </w:rPr>
  </w:style>
  <w:style w:type="paragraph" w:styleId="Subttulo">
    <w:name w:val="Subtitle"/>
    <w:basedOn w:val="Normal"/>
    <w:next w:val="Normal"/>
    <w:link w:val="SubttuloCar"/>
    <w:uiPriority w:val="11"/>
    <w:qFormat/>
    <w:rsid w:val="00E9549F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SubttuloCar">
    <w:name w:val="Subtítulo Car"/>
    <w:basedOn w:val="Fuentedeprrafopredeter"/>
    <w:link w:val="Subttulo"/>
    <w:uiPriority w:val="11"/>
    <w:rsid w:val="00E9549F"/>
    <w:rPr>
      <w:rFonts w:asciiTheme="majorHAnsi" w:eastAsiaTheme="majorEastAsia" w:hAnsiTheme="majorHAnsi" w:cstheme="majorBidi"/>
      <w:szCs w:val="22"/>
    </w:rPr>
  </w:style>
  <w:style w:type="character" w:styleId="Textoennegrita">
    <w:name w:val="Strong"/>
    <w:uiPriority w:val="22"/>
    <w:qFormat/>
    <w:rsid w:val="00E9549F"/>
    <w:rPr>
      <w:b/>
      <w:color w:val="C0504D" w:themeColor="accent2"/>
    </w:rPr>
  </w:style>
  <w:style w:type="character" w:styleId="nfasis">
    <w:name w:val="Emphasis"/>
    <w:uiPriority w:val="20"/>
    <w:qFormat/>
    <w:rsid w:val="00E9549F"/>
    <w:rPr>
      <w:b/>
      <w:i/>
      <w:spacing w:val="10"/>
    </w:rPr>
  </w:style>
  <w:style w:type="paragraph" w:styleId="Sinespaciado">
    <w:name w:val="No Spacing"/>
    <w:basedOn w:val="Normal"/>
    <w:link w:val="SinespaciadoCar"/>
    <w:uiPriority w:val="1"/>
    <w:qFormat/>
    <w:rsid w:val="00E9549F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E9549F"/>
  </w:style>
  <w:style w:type="paragraph" w:styleId="Cita">
    <w:name w:val="Quote"/>
    <w:basedOn w:val="Normal"/>
    <w:next w:val="Normal"/>
    <w:link w:val="CitaCar"/>
    <w:uiPriority w:val="29"/>
    <w:qFormat/>
    <w:rsid w:val="00E9549F"/>
    <w:rPr>
      <w:i/>
    </w:rPr>
  </w:style>
  <w:style w:type="character" w:customStyle="1" w:styleId="CitaCar">
    <w:name w:val="Cita Car"/>
    <w:basedOn w:val="Fuentedeprrafopredeter"/>
    <w:link w:val="Cita"/>
    <w:uiPriority w:val="29"/>
    <w:rsid w:val="00E9549F"/>
    <w:rPr>
      <w:i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E9549F"/>
    <w:pPr>
      <w:pBdr>
        <w:top w:val="single" w:sz="8" w:space="10" w:color="943634" w:themeColor="accent2" w:themeShade="BF"/>
        <w:left w:val="single" w:sz="8" w:space="10" w:color="943634" w:themeColor="accent2" w:themeShade="BF"/>
        <w:bottom w:val="single" w:sz="8" w:space="10" w:color="943634" w:themeColor="accent2" w:themeShade="BF"/>
        <w:right w:val="single" w:sz="8" w:space="10" w:color="943634" w:themeColor="accent2" w:themeShade="BF"/>
      </w:pBdr>
      <w:shd w:val="clear" w:color="auto" w:fill="C0504D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E9549F"/>
    <w:rPr>
      <w:b/>
      <w:i/>
      <w:color w:val="FFFFFF" w:themeColor="background1"/>
      <w:shd w:val="clear" w:color="auto" w:fill="C0504D" w:themeFill="accent2"/>
    </w:rPr>
  </w:style>
  <w:style w:type="character" w:styleId="nfasissutil">
    <w:name w:val="Subtle Emphasis"/>
    <w:uiPriority w:val="19"/>
    <w:qFormat/>
    <w:rsid w:val="00E9549F"/>
    <w:rPr>
      <w:i/>
    </w:rPr>
  </w:style>
  <w:style w:type="character" w:styleId="nfasisintenso">
    <w:name w:val="Intense Emphasis"/>
    <w:uiPriority w:val="21"/>
    <w:qFormat/>
    <w:rsid w:val="00E9549F"/>
    <w:rPr>
      <w:b/>
      <w:i/>
      <w:color w:val="C0504D" w:themeColor="accent2"/>
      <w:spacing w:val="10"/>
    </w:rPr>
  </w:style>
  <w:style w:type="character" w:styleId="Referenciasutil">
    <w:name w:val="Subtle Reference"/>
    <w:uiPriority w:val="31"/>
    <w:qFormat/>
    <w:rsid w:val="00E9549F"/>
    <w:rPr>
      <w:b/>
    </w:rPr>
  </w:style>
  <w:style w:type="character" w:styleId="Referenciaintensa">
    <w:name w:val="Intense Reference"/>
    <w:uiPriority w:val="32"/>
    <w:qFormat/>
    <w:rsid w:val="00E9549F"/>
    <w:rPr>
      <w:b/>
      <w:bCs/>
      <w:smallCaps/>
      <w:spacing w:val="5"/>
      <w:sz w:val="22"/>
      <w:szCs w:val="22"/>
      <w:u w:val="single"/>
    </w:rPr>
  </w:style>
  <w:style w:type="character" w:styleId="Ttulodellibro">
    <w:name w:val="Book Title"/>
    <w:uiPriority w:val="33"/>
    <w:qFormat/>
    <w:rsid w:val="00E9549F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TtulodeTDC">
    <w:name w:val="TOC Heading"/>
    <w:basedOn w:val="Ttulo1"/>
    <w:next w:val="Normal"/>
    <w:uiPriority w:val="39"/>
    <w:unhideWhenUsed/>
    <w:qFormat/>
    <w:rsid w:val="00E9549F"/>
    <w:pPr>
      <w:outlineLvl w:val="9"/>
    </w:pPr>
    <w:rPr>
      <w:lang w:bidi="en-US"/>
    </w:rPr>
  </w:style>
  <w:style w:type="paragraph" w:styleId="TDC3">
    <w:name w:val="toc 3"/>
    <w:basedOn w:val="Normal"/>
    <w:next w:val="Normal"/>
    <w:autoRedefine/>
    <w:uiPriority w:val="39"/>
    <w:unhideWhenUsed/>
    <w:rsid w:val="00326CCA"/>
    <w:pPr>
      <w:spacing w:after="100"/>
      <w:ind w:left="400"/>
    </w:pPr>
  </w:style>
  <w:style w:type="paragraph" w:customStyle="1" w:styleId="TEC-NormalTabla">
    <w:name w:val="TEC-Normal Tabla"/>
    <w:qFormat/>
    <w:rsid w:val="006367B8"/>
    <w:pPr>
      <w:spacing w:after="0" w:line="360" w:lineRule="auto"/>
      <w:jc w:val="left"/>
    </w:pPr>
    <w:rPr>
      <w:rFonts w:ascii="Tahoma" w:eastAsia="Times New Roman" w:hAnsi="Tahoma" w:cs="Tahoma"/>
      <w:sz w:val="18"/>
      <w:szCs w:val="18"/>
      <w:lang w:val="es-E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8539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jpe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Dibujo_de_Microsoft_Visio_2003-2010111111.vsd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jpeg"/><Relationship Id="rId1" Type="http://schemas.openxmlformats.org/officeDocument/2006/relationships/hyperlink" Target="file:///C:\Users\Rene\Google%20Drive\DUOC%20INGENIERIA%202013-2014-2015\CONT.%20GEST.%20PROY.%20INFOR%20-%20CPI6501-004V\CURVAS.png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>
  <b:Source>
    <b:Tag>Seb18</b:Tag>
    <b:SourceType>Report</b:SourceType>
    <b:Guid>{8EFBCE1A-798E-4879-9752-27172E0B631F}</b:Guid>
    <b:Author>
      <b:Author>
        <b:NameList>
          <b:Person>
            <b:Last>Maripil</b:Last>
            <b:First>Sebastián</b:First>
          </b:Person>
        </b:NameList>
      </b:Author>
    </b:Author>
    <b:Title>Revisión de Encuestas</b:Title>
    <b:Year>2018</b:Year>
    <b:City>Santiago</b:City>
    <b:RefOrder>4</b:RefOrder>
  </b:Source>
  <b:Source>
    <b:Tag>Ema18</b:Tag>
    <b:SourceType>Report</b:SourceType>
    <b:Guid>{74D9BEDA-82B1-41C3-A247-C6872186B368}</b:Guid>
    <b:Author>
      <b:Author>
        <b:NameList>
          <b:Person>
            <b:Last>Villanueva</b:Last>
            <b:First>Emanuel</b:First>
          </b:Person>
        </b:NameList>
      </b:Author>
    </b:Author>
    <b:Title>Atributos de Calidad</b:Title>
    <b:Year>2018</b:Year>
    <b:City>Santiago</b:City>
    <b:RefOrder>5</b:RefOrder>
  </b:Source>
</b:Sources>
</file>

<file path=customXml/itemProps1.xml><?xml version="1.0" encoding="utf-8"?>
<ds:datastoreItem xmlns:ds="http://schemas.openxmlformats.org/officeDocument/2006/customXml" ds:itemID="{C8B4D72D-FDE3-47BD-BE87-03F18D55B4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Pages>1</Pages>
  <Words>2997</Words>
  <Characters>16488</Characters>
  <Application>Microsoft Office Word</Application>
  <DocSecurity>0</DocSecurity>
  <Lines>137</Lines>
  <Paragraphs>38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P</Company>
  <LinksUpToDate>false</LinksUpToDate>
  <CharactersWithSpaces>194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lea@svs.cl</dc:creator>
  <cp:lastModifiedBy>Eduardo</cp:lastModifiedBy>
  <cp:revision>86</cp:revision>
  <dcterms:created xsi:type="dcterms:W3CDTF">2017-08-25T01:25:00Z</dcterms:created>
  <dcterms:modified xsi:type="dcterms:W3CDTF">2018-09-09T02:19:00Z</dcterms:modified>
</cp:coreProperties>
</file>